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A4277" w:rsidRPr="00184F45" w:rsidRDefault="0055152F" w:rsidP="00184F4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/>
          <w:b/>
          <w:sz w:val="28"/>
          <w:szCs w:val="28"/>
        </w:rPr>
        <w:pict>
          <v:rect id="_x0000_s1030" style="position:absolute;margin-left:-8.1pt;margin-top:28.5pt;width:450pt;height:103.5pt;z-index:251662336;mso-width-relative:page;mso-height-relative:page" filled="f" strokeweight="1.5pt"/>
        </w:pict>
      </w:r>
      <w:r>
        <w:rPr>
          <w:rFonts w:ascii="宋体" w:eastAsia="宋体" w:hAnsi="宋体" w:cs="宋体"/>
          <w:b/>
          <w:bCs/>
          <w:sz w:val="28"/>
          <w:szCs w:val="28"/>
        </w:rPr>
        <w:pict>
          <v:group id="_x0000_s1026" style="position:absolute;margin-left:-54pt;margin-top:-7.8pt;width:22.5pt;height:683.6pt;z-index:251660288" coordorigin="874,1474" coordsize="450,12480">
            <v:line id="_x0000_s1027" style="position:absolute" from="874,1474" to="874,13798">
              <v:stroke dashstyle="dash"/>
            </v:line>
            <v:line id="_x0000_s1028" style="position:absolute;flip:x" from="1324,1474" to="1324,13954"/>
          </v:group>
        </w:pict>
      </w:r>
      <w:r>
        <w:rPr>
          <w:rFonts w:ascii="宋体" w:eastAsia="宋体" w:hAnsi="宋体" w:cs="宋体"/>
          <w:b/>
          <w:sz w:val="28"/>
          <w:szCs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style="position:absolute;margin-left:-90pt;margin-top:7.8pt;width:63pt;height:702pt;z-index:251661312;mso-width-relative:page;mso-height-relative:page" filled="f" stroked="f">
            <v:textbox style="layout-flow:vertical;mso-layout-flow-alt:bottom-to-top;mso-next-textbox:#_x0000_s1029">
              <w:txbxContent>
                <w:p w:rsidR="00303E00" w:rsidRDefault="00303E00">
                  <w:pPr>
                    <w:jc w:val="center"/>
                    <w:rPr>
                      <w:color w:val="FFFFFF"/>
                    </w:rPr>
                  </w:pPr>
                </w:p>
                <w:p w:rsidR="00303E00" w:rsidRDefault="00303E00">
                  <w:pPr>
                    <w:jc w:val="center"/>
                  </w:pPr>
                </w:p>
                <w:p w:rsidR="00303E00" w:rsidRDefault="00303E00">
                  <w:pPr>
                    <w:jc w:val="center"/>
                  </w:pPr>
                  <w:r>
                    <w:rPr>
                      <w:rFonts w:hint="eastAsia"/>
                    </w:rPr>
                    <w:t>密  封</w:t>
                  </w:r>
                  <w:r>
                    <w:rPr>
                      <w:rFonts w:hint="eastAsia"/>
                      <w:position w:val="-46"/>
                    </w:rPr>
                    <w:t xml:space="preserve"> </w:t>
                  </w:r>
                  <w:r>
                    <w:rPr>
                      <w:rFonts w:hint="eastAsia"/>
                    </w:rPr>
                    <w:t xml:space="preserve"> 线  内  不  要  答  题</w:t>
                  </w:r>
                </w:p>
              </w:txbxContent>
            </v:textbox>
          </v:shape>
        </w:pic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>课程名称：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                 </w:t>
      </w:r>
      <w:r w:rsidRPr="00D47E4E">
        <w:rPr>
          <w:rFonts w:ascii="宋体" w:eastAsia="宋体" w:hAnsi="宋体" w:cs="宋体" w:hint="eastAsia"/>
          <w:sz w:val="28"/>
          <w:szCs w:val="28"/>
          <w:u w:val="single"/>
        </w:rPr>
        <w:t>系统工程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                </w:t>
      </w:r>
      <w:r w:rsidR="00184F45">
        <w:rPr>
          <w:rFonts w:ascii="宋体" w:eastAsia="宋体" w:hAnsi="宋体" w:cs="宋体"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 w:hint="eastAsia"/>
          <w:sz w:val="28"/>
          <w:szCs w:val="28"/>
          <w:u w:val="single"/>
        </w:rPr>
        <w:t xml:space="preserve"> </w:t>
      </w:r>
    </w:p>
    <w:p w:rsidR="004A4277" w:rsidRPr="00D47E4E" w:rsidRDefault="00017804">
      <w:pPr>
        <w:spacing w:line="480" w:lineRule="auto"/>
        <w:ind w:left="138" w:hangingChars="49" w:hanging="138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姓 名：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</w:t>
      </w:r>
      <w:r w:rsidR="00184F45">
        <w:rPr>
          <w:rFonts w:ascii="宋体" w:eastAsia="宋体" w:hAnsi="宋体" w:cs="宋体"/>
          <w:b/>
          <w:sz w:val="28"/>
          <w:szCs w:val="28"/>
          <w:u w:val="single"/>
        </w:rPr>
        <w:t xml:space="preserve">  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刘泽    </w:t>
      </w:r>
      <w:r w:rsidRPr="00D47E4E">
        <w:rPr>
          <w:rFonts w:ascii="宋体" w:eastAsia="宋体" w:hAnsi="宋体" w:cs="宋体" w:hint="eastAsia"/>
          <w:b/>
          <w:sz w:val="28"/>
          <w:szCs w:val="28"/>
        </w:rPr>
        <w:t xml:space="preserve"> 准考证号:</w:t>
      </w:r>
      <w:r w:rsidRPr="00D47E4E">
        <w:rPr>
          <w:rFonts w:ascii="宋体" w:eastAsia="宋体" w:hAnsi="宋体" w:cs="宋体" w:hint="eastAsia"/>
          <w:b/>
          <w:sz w:val="28"/>
          <w:szCs w:val="28"/>
          <w:u w:val="single"/>
        </w:rPr>
        <w:t xml:space="preserve">        060116400202         </w:t>
      </w:r>
    </w:p>
    <w:p w:rsidR="004A4277" w:rsidRPr="00D47E4E" w:rsidRDefault="004A4277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</w:p>
    <w:p w:rsidR="004A4277" w:rsidRPr="00D47E4E" w:rsidRDefault="00017804">
      <w:pPr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北京邮电大学自学考试</w:t>
      </w:r>
    </w:p>
    <w:p w:rsidR="004A4277" w:rsidRPr="00D47E4E" w:rsidRDefault="00017804">
      <w:pPr>
        <w:spacing w:afterLines="70" w:after="218"/>
        <w:jc w:val="center"/>
        <w:rPr>
          <w:rFonts w:ascii="宋体" w:eastAsia="宋体" w:hAnsi="宋体" w:cs="宋体"/>
          <w:b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/>
          <w:bCs/>
          <w:sz w:val="28"/>
          <w:szCs w:val="28"/>
        </w:rPr>
        <w:t>答 题 纸</w:t>
      </w:r>
    </w:p>
    <w:p w:rsidR="004A4277" w:rsidRPr="00D47E4E" w:rsidRDefault="004A4277">
      <w:pPr>
        <w:jc w:val="center"/>
        <w:outlineLvl w:val="0"/>
        <w:rPr>
          <w:rFonts w:ascii="宋体" w:eastAsia="宋体" w:hAnsi="宋体" w:cs="宋体"/>
          <w:b/>
          <w:sz w:val="28"/>
          <w:szCs w:val="28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11"/>
        <w:gridCol w:w="911"/>
        <w:gridCol w:w="911"/>
        <w:gridCol w:w="911"/>
        <w:gridCol w:w="911"/>
        <w:gridCol w:w="910"/>
        <w:gridCol w:w="910"/>
        <w:gridCol w:w="910"/>
        <w:gridCol w:w="1237"/>
      </w:tblGrid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题号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一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二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三</w:t>
            </w:r>
          </w:p>
        </w:tc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四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五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六</w:t>
            </w:r>
          </w:p>
        </w:tc>
        <w:tc>
          <w:tcPr>
            <w:tcW w:w="910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七</w:t>
            </w:r>
          </w:p>
        </w:tc>
        <w:tc>
          <w:tcPr>
            <w:tcW w:w="1237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总分</w:t>
            </w:r>
          </w:p>
        </w:tc>
      </w:tr>
      <w:tr w:rsidR="004A4277" w:rsidRPr="00D47E4E">
        <w:trPr>
          <w:trHeight w:val="435"/>
        </w:trPr>
        <w:tc>
          <w:tcPr>
            <w:tcW w:w="911" w:type="dxa"/>
            <w:vAlign w:val="center"/>
          </w:tcPr>
          <w:p w:rsidR="004A4277" w:rsidRPr="00D47E4E" w:rsidRDefault="00017804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得分</w:t>
            </w: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1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910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1237" w:type="dxa"/>
            <w:vAlign w:val="center"/>
          </w:tcPr>
          <w:p w:rsidR="004A4277" w:rsidRPr="00D47E4E" w:rsidRDefault="004A4277">
            <w:pPr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</w:tr>
    </w:tbl>
    <w:p w:rsidR="004A4277" w:rsidRPr="00D47E4E" w:rsidRDefault="004A4277">
      <w:pPr>
        <w:widowControl/>
        <w:rPr>
          <w:rFonts w:ascii="宋体" w:eastAsia="宋体" w:hAnsi="宋体" w:cs="宋体"/>
          <w:bCs/>
          <w:sz w:val="28"/>
          <w:szCs w:val="28"/>
        </w:rPr>
      </w:pPr>
    </w:p>
    <w:p w:rsidR="004A4277" w:rsidRPr="00D47E4E" w:rsidRDefault="00017804">
      <w:pPr>
        <w:widowControl/>
        <w:rPr>
          <w:rFonts w:ascii="宋体" w:eastAsia="宋体" w:hAnsi="宋体" w:cs="宋体"/>
          <w:bCs/>
          <w:sz w:val="28"/>
          <w:szCs w:val="28"/>
        </w:rPr>
      </w:pPr>
      <w:r w:rsidRPr="00D47E4E">
        <w:rPr>
          <w:rFonts w:ascii="宋体" w:eastAsia="宋体" w:hAnsi="宋体" w:cs="宋体" w:hint="eastAsia"/>
          <w:bCs/>
          <w:sz w:val="28"/>
          <w:szCs w:val="28"/>
        </w:rPr>
        <w:t>注意事项：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. </w:t>
      </w:r>
      <w:r w:rsidRPr="00D47E4E">
        <w:rPr>
          <w:rFonts w:ascii="宋体" w:eastAsia="宋体" w:hAnsi="宋体" w:cs="宋体" w:hint="eastAsia"/>
          <w:bCs/>
          <w:sz w:val="28"/>
          <w:szCs w:val="28"/>
        </w:rPr>
        <w:t>考生</w:t>
      </w:r>
      <w:r w:rsidRPr="00D47E4E">
        <w:rPr>
          <w:rFonts w:ascii="宋体" w:eastAsia="宋体" w:hAnsi="宋体" w:cs="宋体" w:hint="eastAsia"/>
          <w:sz w:val="28"/>
          <w:szCs w:val="28"/>
        </w:rPr>
        <w:t>答题前，请在顶端方框内填写姓名和准考证号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2. 所有解题过程做在答题纸上，写清题号，按顺序作答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3. 答题纸不够用时，可下拉加页</w:t>
      </w:r>
    </w:p>
    <w:p w:rsidR="004A4277" w:rsidRPr="00D47E4E" w:rsidRDefault="00017804">
      <w:pPr>
        <w:widowControl/>
        <w:ind w:leftChars="649" w:left="1595" w:hangingChars="83" w:hanging="232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. 字号为四号、宋体</w:t>
      </w:r>
    </w:p>
    <w:p w:rsidR="004A4277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一、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解：设甲产品为x千克，乙产品为y千克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      Max = 8x+13y</w:t>
      </w:r>
    </w:p>
    <w:p w:rsidR="004A4277" w:rsidRPr="00D47E4E" w:rsidRDefault="00B92240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 xml:space="preserve">  s</w:t>
      </w:r>
      <w:r>
        <w:rPr>
          <w:rFonts w:ascii="宋体" w:eastAsia="宋体" w:hAnsi="宋体" w:cs="宋体"/>
          <w:sz w:val="28"/>
          <w:szCs w:val="28"/>
        </w:rPr>
        <w:t xml:space="preserve">.t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10x+5y</w:t>
      </w:r>
      <w:r w:rsidR="00017804"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.35pt;height:12.15pt" o:ole="">
            <v:imagedata r:id="rId9" o:title=""/>
          </v:shape>
          <o:OLEObject Type="Embed" ProgID="Equation.3" ShapeID="_x0000_i1025" DrawAspect="Content" ObjectID="_1601828821" r:id="rId10"/>
        </w:objec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37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5x+6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6" type="#_x0000_t75" style="width:9.35pt;height:12.15pt" o:ole="">
            <v:imagedata r:id="rId11" o:title=""/>
          </v:shape>
          <o:OLEObject Type="Embed" ProgID="Equation.3" ShapeID="_x0000_i1026" DrawAspect="Content" ObjectID="_1601828822" r:id="rId1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22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4x+11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7" type="#_x0000_t75" style="width:9.35pt;height:12.15pt" o:ole="">
            <v:imagedata r:id="rId13" o:title=""/>
          </v:shape>
          <o:OLEObject Type="Embed" ProgID="Equation.3" ShapeID="_x0000_i1027" DrawAspect="Content" ObjectID="_1601828823" r:id="rId1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33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x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8" type="#_x0000_t75" style="width:9.35pt;height:12.15pt" o:ole="">
            <v:imagedata r:id="rId15" o:title=""/>
          </v:shape>
          <o:OLEObject Type="Embed" ProgID="Equation.3" ShapeID="_x0000_i1028" DrawAspect="Content" ObjectID="_1601828824" r:id="rId1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4A4277" w:rsidRPr="00D47E4E" w:rsidRDefault="00017804">
      <w:pPr>
        <w:widowControl/>
        <w:ind w:left="420" w:firstLine="420"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y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200" w:dyaOrig="240">
          <v:shape id="_x0000_i1029" type="#_x0000_t75" style="width:9.35pt;height:12.15pt" o:ole="">
            <v:imagedata r:id="rId17" o:title=""/>
          </v:shape>
          <o:OLEObject Type="Embed" ProgID="Equation.3" ShapeID="_x0000_i1029" DrawAspect="Content" ObjectID="_1601828825" r:id="rId1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</w:p>
    <w:p w:rsidR="00EC3473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二、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悲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in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-20,-10,10)=1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3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乐观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50,30,10)=5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等可能性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-1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6.7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0</w:t>
            </w:r>
          </w:p>
        </w:tc>
      </w:tr>
    </w:tbl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ax(16.7,15,10)=16.7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1</m:t>
            </m:r>
          </m:sub>
        </m:sSub>
      </m:oMath>
      <w:r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最小机会损失准则</w:t>
      </w:r>
    </w:p>
    <w:tbl>
      <w:tblPr>
        <w:tblStyle w:val="aa"/>
        <w:tblW w:w="8522" w:type="dxa"/>
        <w:jc w:val="center"/>
        <w:tblLayout w:type="fixed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4A4277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</w:p>
        </w:tc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1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5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15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55152F">
            <w:pPr>
              <w:widowControl/>
              <w:rPr>
                <w:rFonts w:ascii="宋体" w:eastAsia="宋体" w:hAnsi="宋体" w:cs="宋体"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 w:cs="宋体" w:hint="eastAsia"/>
                        <w:sz w:val="28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0</w:t>
            </w:r>
          </w:p>
        </w:tc>
      </w:tr>
      <w:tr w:rsidR="004A4277" w:rsidRPr="00D47E4E">
        <w:trPr>
          <w:jc w:val="center"/>
        </w:trPr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Max</w:t>
            </w:r>
          </w:p>
        </w:tc>
        <w:tc>
          <w:tcPr>
            <w:tcW w:w="2130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3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20</w:t>
            </w:r>
          </w:p>
        </w:tc>
        <w:tc>
          <w:tcPr>
            <w:tcW w:w="2131" w:type="dxa"/>
          </w:tcPr>
          <w:p w:rsidR="004A4277" w:rsidRPr="00D47E4E" w:rsidRDefault="00017804">
            <w:pPr>
              <w:widowControl/>
              <w:jc w:val="center"/>
              <w:rPr>
                <w:rFonts w:ascii="宋体" w:eastAsia="宋体" w:hAnsi="宋体" w:cs="宋体"/>
                <w:sz w:val="28"/>
                <w:szCs w:val="28"/>
              </w:rPr>
            </w:pPr>
            <w:r w:rsidRPr="00D47E4E">
              <w:rPr>
                <w:rFonts w:ascii="宋体" w:eastAsia="宋体" w:hAnsi="宋体" w:cs="宋体" w:hint="eastAsia"/>
                <w:sz w:val="28"/>
                <w:szCs w:val="28"/>
              </w:rPr>
              <w:t>40</w:t>
            </w:r>
          </w:p>
        </w:tc>
      </w:tr>
    </w:tbl>
    <w:p w:rsidR="004A4277" w:rsidRPr="00D47E4E" w:rsidRDefault="00960FF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min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>(30,20,40)=20,所以选择</w:t>
      </w:r>
      <m:oMath>
        <m:sSub>
          <m:sSubPr>
            <m:ctrlPr>
              <w:rPr>
                <w:rFonts w:ascii="Cambria Math" w:eastAsia="宋体" w:hAnsi="Cambria Math" w:cs="宋体" w:hint="eastAsia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a</m:t>
            </m:r>
          </m:e>
          <m:sub>
            <m:r>
              <w:rPr>
                <w:rFonts w:ascii="Cambria Math" w:eastAsia="宋体" w:hAnsi="Cambria Math" w:cs="宋体" w:hint="eastAsia"/>
                <w:sz w:val="28"/>
                <w:szCs w:val="28"/>
              </w:rPr>
              <m:t>2</m:t>
            </m:r>
          </m:sub>
        </m:sSub>
      </m:oMath>
      <w:r w:rsidR="00017804" w:rsidRPr="00D47E4E">
        <w:rPr>
          <w:rFonts w:ascii="宋体" w:eastAsia="宋体" w:hAnsi="宋体" w:cs="宋体" w:hint="eastAsia"/>
          <w:sz w:val="28"/>
          <w:szCs w:val="28"/>
        </w:rPr>
        <w:t>方案</w:t>
      </w:r>
      <w:r w:rsidR="00EC3473" w:rsidRPr="00D47E4E">
        <w:rPr>
          <w:rFonts w:ascii="宋体" w:eastAsia="宋体" w:hAnsi="宋体" w:cs="宋体" w:hint="eastAsia"/>
          <w:sz w:val="28"/>
          <w:szCs w:val="28"/>
        </w:rPr>
        <w:t>。</w:t>
      </w:r>
    </w:p>
    <w:p w:rsidR="00013561" w:rsidRPr="005E7FE2" w:rsidRDefault="00017804" w:rsidP="005E7FE2">
      <w:pPr>
        <w:pStyle w:val="ac"/>
        <w:widowControl/>
        <w:numPr>
          <w:ilvl w:val="0"/>
          <w:numId w:val="2"/>
        </w:numPr>
        <w:tabs>
          <w:tab w:val="left" w:pos="312"/>
        </w:tabs>
        <w:ind w:firstLineChars="0"/>
        <w:rPr>
          <w:rFonts w:ascii="宋体" w:eastAsia="宋体" w:hAnsi="宋体" w:cs="宋体"/>
          <w:sz w:val="28"/>
          <w:szCs w:val="28"/>
        </w:rPr>
      </w:pPr>
      <w:r w:rsidRPr="005E7FE2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017804" w:rsidP="006463AC">
      <w:pPr>
        <w:widowControl/>
        <w:tabs>
          <w:tab w:val="left" w:pos="312"/>
        </w:tabs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</w:t>
      </w:r>
      <w:r w:rsidR="005B78E0" w:rsidRPr="00D47E4E">
        <w:rPr>
          <w:rFonts w:ascii="宋体" w:eastAsia="宋体" w:hAnsi="宋体" w:cs="宋体" w:hint="eastAsia"/>
          <w:sz w:val="28"/>
          <w:szCs w:val="28"/>
        </w:rPr>
        <w:t>：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一个矩阵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W(B1) = </w:t>
      </w:r>
      <w:r w:rsidR="00017804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2</m:t>
        </m:r>
      </m:oMath>
      <w:r w:rsidR="00342ECC">
        <w:rPr>
          <w:rFonts w:ascii="宋体" w:eastAsia="宋体" w:hAnsi="宋体" w:cs="宋体" w:hint="eastAsia"/>
          <w:sz w:val="28"/>
          <w:szCs w:val="28"/>
        </w:rPr>
        <w:t>)</w:t>
      </w:r>
      <w:r w:rsidR="00AA77CF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87</w:t>
      </w:r>
    </w:p>
    <w:p w:rsidR="00095A38" w:rsidRPr="00D47E4E" w:rsidRDefault="00095A3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3×1×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20E52" w:rsidRPr="00D47E4E">
        <w:rPr>
          <w:rFonts w:ascii="宋体" w:eastAsia="宋体" w:hAnsi="宋体" w:cs="宋体"/>
          <w:sz w:val="28"/>
          <w:szCs w:val="28"/>
        </w:rPr>
        <w:t>2.47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B3)</w:t>
      </w:r>
      <w:r w:rsidR="00095A38"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bookmarkStart w:id="0" w:name="OLE_LINK3"/>
      <w:r w:rsidR="00095A38"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="00320E5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671F5" w:rsidRPr="00D47E4E">
        <w:rPr>
          <w:rFonts w:ascii="宋体" w:eastAsia="宋体" w:hAnsi="宋体" w:cs="宋体"/>
          <w:sz w:val="28"/>
          <w:szCs w:val="28"/>
        </w:rPr>
        <w:t>0.46</w:t>
      </w:r>
    </w:p>
    <w:bookmarkEnd w:id="0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1)=0.87</w:t>
      </w:r>
      <w:bookmarkStart w:id="1" w:name="OLE_LINK1"/>
      <w:r w:rsidRPr="00D47E4E">
        <w:rPr>
          <w:rFonts w:ascii="宋体" w:eastAsia="宋体" w:hAnsi="宋体" w:cs="宋体" w:hint="eastAsia"/>
          <w:sz w:val="28"/>
          <w:szCs w:val="28"/>
        </w:rPr>
        <w:t>/(0.87+2.47+0.46)=0.23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bookmarkStart w:id="2" w:name="OLE_LINK2"/>
      <w:bookmarkEnd w:id="1"/>
      <w:r w:rsidRPr="00D47E4E">
        <w:rPr>
          <w:rFonts w:ascii="宋体" w:eastAsia="宋体" w:hAnsi="宋体" w:cs="宋体" w:hint="eastAsia"/>
          <w:sz w:val="28"/>
          <w:szCs w:val="28"/>
        </w:rPr>
        <w:t>WO(B2)=2.47/(0.87+2.47+0.46)=0.65</w:t>
      </w:r>
    </w:p>
    <w:bookmarkEnd w:id="2"/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B3)=0.46/(0.87+2.47+0.46)=0.12</w:t>
      </w:r>
    </w:p>
    <w:p w:rsidR="004A4277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23,0.65,0.12)</w:t>
      </w:r>
    </w:p>
    <w:bookmarkStart w:id="3" w:name="OLE_LINK5"/>
    <w:bookmarkStart w:id="4" w:name="OLE_LINK9"/>
    <w:p w:rsidR="00500D4A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0" type="#_x0000_t75" style="width:11.2pt;height:14.05pt" o:ole="">
            <v:imagedata r:id="rId19" o:title=""/>
          </v:shape>
          <o:OLEObject Type="Embed" ProgID="Equation.3" ShapeID="_x0000_i1030" DrawAspect="Content" ObjectID="_1601828826" r:id="rId2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1</w:t>
      </w:r>
      <w:bookmarkEnd w:id="3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w:r w:rsidR="004E6F52"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23=2.99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1" type="#_x0000_t75" style="width:11.2pt;height:14.05pt" o:ole="">
            <v:imagedata r:id="rId19" o:title=""/>
          </v:shape>
          <o:OLEObject Type="Embed" ProgID="Equation.3" ShapeID="_x0000_i1031" DrawAspect="Content" ObjectID="_1601828827" r:id="rId2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bookmarkStart w:id="5" w:name="OLE_LINK7"/>
      <w:r w:rsidR="004E6F52"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0.65+5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/0.65=2.98</w:t>
      </w:r>
    </w:p>
    <w:p w:rsidR="004E6F52" w:rsidRPr="00D47E4E" w:rsidRDefault="00017804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2" type="#_x0000_t75" style="width:11.2pt;height:14.05pt" o:ole="">
            <v:imagedata r:id="rId19" o:title=""/>
          </v:shape>
          <o:OLEObject Type="Embed" ProgID="Equation.3" ShapeID="_x0000_i1032" DrawAspect="Content" ObjectID="_1601828828" r:id="rId22"/>
        </w:object>
      </w:r>
      <w:bookmarkEnd w:id="5"/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="004E6F52" w:rsidRPr="00D47E4E">
        <w:rPr>
          <w:rFonts w:ascii="宋体" w:eastAsia="宋体" w:hAnsi="宋体" w:cs="宋体"/>
          <w:sz w:val="28"/>
          <w:szCs w:val="28"/>
        </w:rPr>
        <w:t>(</w:t>
      </w:r>
      <w:r w:rsidR="00A23F41" w:rsidRPr="00D47E4E">
        <w:rPr>
          <w:rFonts w:ascii="宋体" w:eastAsia="宋体" w:hAnsi="宋体" w:cs="宋体"/>
          <w:sz w:val="28"/>
          <w:szCs w:val="28"/>
        </w:rPr>
        <w:t>0.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0.2×0.65+1×0.12</m:t>
        </m:r>
      </m:oMath>
      <w:r w:rsidR="004E6F52" w:rsidRPr="00D47E4E">
        <w:rPr>
          <w:rFonts w:ascii="宋体" w:eastAsia="宋体" w:hAnsi="宋体" w:cs="宋体"/>
          <w:sz w:val="28"/>
          <w:szCs w:val="28"/>
        </w:rPr>
        <w:t>)</w:t>
      </w:r>
      <w:r w:rsidR="00A23F41" w:rsidRPr="00D47E4E">
        <w:rPr>
          <w:rFonts w:ascii="宋体" w:eastAsia="宋体" w:hAnsi="宋体" w:cs="宋体"/>
          <w:sz w:val="28"/>
          <w:szCs w:val="28"/>
        </w:rPr>
        <w:t>/0.12=3.04</w:t>
      </w:r>
    </w:p>
    <w:p w:rsidR="000F62EB" w:rsidRPr="00D47E4E" w:rsidRDefault="000F62EB" w:rsidP="000F62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3" type="#_x0000_t75" style="width:11.2pt;height:14.05pt" o:ole="">
            <v:imagedata r:id="rId19" o:title=""/>
          </v:shape>
          <o:OLEObject Type="Embed" ProgID="Equation.3" ShapeID="_x0000_i1033" DrawAspect="Content" ObjectID="_1601828829" r:id="rId23"/>
        </w:object>
      </w:r>
      <w:r w:rsidRPr="00D47E4E">
        <w:rPr>
          <w:rFonts w:ascii="宋体" w:eastAsia="宋体" w:hAnsi="宋体" w:cs="宋体"/>
          <w:sz w:val="28"/>
          <w:szCs w:val="28"/>
        </w:rPr>
        <w:t>max=3.04</w:t>
      </w:r>
    </w:p>
    <w:p w:rsidR="00B3706C" w:rsidRPr="00D47E4E" w:rsidRDefault="004E6F5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 xml:space="preserve">CI = </w:t>
      </w:r>
      <w:r w:rsidR="000F62EB" w:rsidRPr="00D47E4E">
        <w:rPr>
          <w:rFonts w:ascii="宋体" w:eastAsia="宋体" w:hAnsi="宋体" w:cs="宋体"/>
          <w:sz w:val="28"/>
          <w:szCs w:val="28"/>
        </w:rPr>
        <w:t>0.02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B3706C" w:rsidRPr="00D47E4E" w:rsidRDefault="00B3706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2/0.52=0.038&l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在容许范围内；</w:t>
      </w:r>
    </w:p>
    <w:p w:rsidR="00E350E3" w:rsidRPr="00D47E4E" w:rsidRDefault="00E350E3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二个矩阵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i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606D4" w:rsidRPr="00D47E4E">
        <w:rPr>
          <w:rFonts w:ascii="宋体" w:eastAsia="宋体" w:hAnsi="宋体" w:cs="宋体"/>
          <w:sz w:val="28"/>
          <w:szCs w:val="28"/>
        </w:rPr>
        <w:t>0.4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3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</m:oMath>
      <w:r w:rsidR="002B43DA">
        <w:rPr>
          <w:rFonts w:ascii="宋体" w:eastAsia="宋体" w:hAnsi="宋体" w:cs="宋体" w:hint="eastAsia"/>
          <w:sz w:val="28"/>
          <w:szCs w:val="28"/>
        </w:rPr>
        <w:t>)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5×3×1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1)=0.</w:t>
      </w:r>
      <w:r w:rsidR="00CB6DC4" w:rsidRPr="00D47E4E">
        <w:rPr>
          <w:rFonts w:ascii="宋体" w:eastAsia="宋体" w:hAnsi="宋体" w:cs="宋体"/>
          <w:sz w:val="28"/>
          <w:szCs w:val="28"/>
        </w:rPr>
        <w:t>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0606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11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25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6DC4" w:rsidRPr="00D47E4E">
        <w:rPr>
          <w:rFonts w:ascii="宋体" w:eastAsia="宋体" w:hAnsi="宋体" w:cs="宋体"/>
          <w:sz w:val="28"/>
          <w:szCs w:val="28"/>
        </w:rPr>
        <w:t>0.4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1</w:t>
      </w:r>
      <w:r w:rsidR="00CB6DC4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B6DC4" w:rsidRPr="00D47E4E">
        <w:rPr>
          <w:rFonts w:ascii="宋体" w:eastAsia="宋体" w:hAnsi="宋体" w:cs="宋体"/>
          <w:sz w:val="28"/>
          <w:szCs w:val="28"/>
        </w:rPr>
        <w:t>2.47</w:t>
      </w:r>
      <w:r w:rsidR="00CC67D4"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C67D4" w:rsidRPr="00D47E4E">
        <w:rPr>
          <w:rFonts w:ascii="宋体" w:eastAsia="宋体" w:hAnsi="宋体" w:cs="宋体"/>
          <w:sz w:val="28"/>
          <w:szCs w:val="28"/>
        </w:rPr>
        <w:t>64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327907" w:rsidRPr="00D47E4E">
        <w:rPr>
          <w:rFonts w:ascii="宋体" w:eastAsia="宋体" w:hAnsi="宋体" w:cs="宋体"/>
          <w:sz w:val="28"/>
          <w:szCs w:val="28"/>
        </w:rPr>
        <w:t>11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327907" w:rsidRPr="00D47E4E">
        <w:rPr>
          <w:rFonts w:ascii="宋体" w:eastAsia="宋体" w:hAnsi="宋体" w:cs="宋体"/>
          <w:sz w:val="28"/>
          <w:szCs w:val="28"/>
        </w:rPr>
        <w:t>2</w:t>
      </w:r>
      <w:r w:rsidR="00327907" w:rsidRPr="00D47E4E">
        <w:rPr>
          <w:rFonts w:ascii="宋体" w:eastAsia="宋体" w:hAnsi="宋体" w:cs="宋体" w:hint="eastAsia"/>
          <w:sz w:val="28"/>
          <w:szCs w:val="28"/>
        </w:rPr>
        <w:t>5,0.</w:t>
      </w:r>
      <w:r w:rsidR="00327907" w:rsidRPr="00D47E4E">
        <w:rPr>
          <w:rFonts w:ascii="宋体" w:eastAsia="宋体" w:hAnsi="宋体" w:cs="宋体"/>
          <w:sz w:val="28"/>
          <w:szCs w:val="28"/>
        </w:rPr>
        <w:t>64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4" type="#_x0000_t75" style="width:11.2pt;height:14.05pt" o:ole="">
            <v:imagedata r:id="rId19" o:title=""/>
          </v:shape>
          <o:OLEObject Type="Embed" ProgID="Equation.3" ShapeID="_x0000_i1034" DrawAspect="Content" ObjectID="_1601828830" r:id="rId2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11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80A15" w:rsidRPr="00D47E4E">
        <w:rPr>
          <w:rFonts w:ascii="宋体" w:eastAsia="宋体" w:hAnsi="宋体" w:cs="宋体"/>
          <w:sz w:val="28"/>
          <w:szCs w:val="28"/>
        </w:rPr>
        <w:t>2.92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5" type="#_x0000_t75" style="width:11.2pt;height:14.05pt" o:ole="">
            <v:imagedata r:id="rId19" o:title=""/>
          </v:shape>
          <o:OLEObject Type="Embed" ProgID="Equation.3" ShapeID="_x0000_i1035" DrawAspect="Content" ObjectID="_1601828831" r:id="rId25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1×0.25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25</w:t>
      </w:r>
      <w:r w:rsidR="0046680E" w:rsidRPr="00D47E4E">
        <w:rPr>
          <w:rFonts w:ascii="宋体" w:eastAsia="宋体" w:hAnsi="宋体" w:cs="宋体"/>
          <w:sz w:val="28"/>
          <w:szCs w:val="28"/>
        </w:rPr>
        <w:t>=3.1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6" type="#_x0000_t75" style="width:11.2pt;height:14.05pt" o:ole="">
            <v:imagedata r:id="rId19" o:title=""/>
          </v:shape>
          <o:OLEObject Type="Embed" ProgID="Equation.3" ShapeID="_x0000_i1036" DrawAspect="Content" ObjectID="_1601828832" r:id="rId26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1+3×0.25+1×0.64</m:t>
        </m:r>
      </m:oMath>
      <w:r w:rsidRPr="00D47E4E">
        <w:rPr>
          <w:rFonts w:ascii="宋体" w:eastAsia="宋体" w:hAnsi="宋体" w:cs="宋体"/>
          <w:sz w:val="28"/>
          <w:szCs w:val="28"/>
        </w:rPr>
        <w:t>)</w:t>
      </w:r>
      <w:r w:rsidR="004C7D16" w:rsidRPr="00D47E4E">
        <w:rPr>
          <w:rFonts w:ascii="宋体" w:eastAsia="宋体" w:hAnsi="宋体" w:cs="宋体"/>
          <w:sz w:val="28"/>
          <w:szCs w:val="28"/>
        </w:rPr>
        <w:t>/0.64</w:t>
      </w:r>
      <w:r w:rsidRPr="00D47E4E">
        <w:rPr>
          <w:rFonts w:ascii="宋体" w:eastAsia="宋体" w:hAnsi="宋体" w:cs="宋体"/>
          <w:sz w:val="28"/>
          <w:szCs w:val="28"/>
        </w:rPr>
        <w:t>=</w:t>
      </w:r>
      <w:r w:rsidR="00696CC3" w:rsidRPr="00D47E4E">
        <w:rPr>
          <w:rFonts w:ascii="宋体" w:eastAsia="宋体" w:hAnsi="宋体" w:cs="宋体"/>
          <w:sz w:val="28"/>
          <w:szCs w:val="28"/>
        </w:rPr>
        <w:t>3.03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7" type="#_x0000_t75" style="width:11.2pt;height:14.05pt" o:ole="">
            <v:imagedata r:id="rId19" o:title=""/>
          </v:shape>
          <o:OLEObject Type="Embed" ProgID="Equation.3" ShapeID="_x0000_i1037" DrawAspect="Content" ObjectID="_1601828833" r:id="rId27"/>
        </w:object>
      </w:r>
      <w:r w:rsidR="0084174E" w:rsidRPr="00D47E4E">
        <w:rPr>
          <w:rFonts w:ascii="宋体" w:eastAsia="宋体" w:hAnsi="宋体" w:cs="宋体"/>
          <w:sz w:val="28"/>
          <w:szCs w:val="28"/>
        </w:rPr>
        <w:t>max=3.17</w:t>
      </w:r>
    </w:p>
    <w:p w:rsidR="00C521C5" w:rsidRPr="00D47E4E" w:rsidRDefault="00C521C5" w:rsidP="00C521C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F9654A" w:rsidRPr="00D47E4E">
        <w:rPr>
          <w:rFonts w:ascii="宋体" w:eastAsia="宋体" w:hAnsi="宋体" w:cs="宋体"/>
          <w:sz w:val="28"/>
          <w:szCs w:val="28"/>
        </w:rPr>
        <w:t>0.085</w:t>
      </w:r>
      <w:r w:rsidR="00AF15AF" w:rsidRPr="00D47E4E">
        <w:rPr>
          <w:rFonts w:ascii="宋体" w:eastAsia="宋体" w:hAnsi="宋体" w:cs="宋体"/>
          <w:sz w:val="28"/>
          <w:szCs w:val="28"/>
        </w:rPr>
        <w:t>&lt;0.1</w:t>
      </w:r>
      <w:r w:rsidR="00FA71FA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B3706C" w:rsidRPr="00D47E4E" w:rsidRDefault="00B3706C" w:rsidP="00B3706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85</w:t>
      </w:r>
      <w:r w:rsidR="00114CBC" w:rsidRPr="00D47E4E">
        <w:rPr>
          <w:rFonts w:ascii="宋体" w:eastAsia="宋体" w:hAnsi="宋体" w:cs="宋体" w:hint="eastAsia"/>
          <w:sz w:val="28"/>
          <w:szCs w:val="28"/>
        </w:rPr>
        <w:t>/0.52=0.16&gt;</w:t>
      </w:r>
      <w:r w:rsidRPr="00D47E4E">
        <w:rPr>
          <w:rFonts w:ascii="宋体" w:eastAsia="宋体" w:hAnsi="宋体" w:cs="宋体" w:hint="eastAsia"/>
          <w:sz w:val="28"/>
          <w:szCs w:val="28"/>
        </w:rPr>
        <w:t>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</w:t>
      </w:r>
      <w:r w:rsidR="00114CBC" w:rsidRPr="00D47E4E">
        <w:rPr>
          <w:rFonts w:ascii="宋体" w:eastAsia="宋体" w:hAnsi="宋体" w:cs="宋体" w:hint="eastAsia"/>
          <w:sz w:val="28"/>
          <w:szCs w:val="28"/>
        </w:rPr>
        <w:t>不</w:t>
      </w:r>
      <w:r w:rsidRPr="00D47E4E">
        <w:rPr>
          <w:rFonts w:ascii="宋体" w:eastAsia="宋体" w:hAnsi="宋体" w:cs="宋体" w:hint="eastAsia"/>
          <w:sz w:val="28"/>
          <w:szCs w:val="28"/>
        </w:rPr>
        <w:t>在容许范围内；</w:t>
      </w:r>
    </w:p>
    <w:p w:rsidR="00E350E3" w:rsidRPr="00D47E4E" w:rsidRDefault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三个矩阵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×</m:t>
        </m:r>
        <m:r>
          <w:rPr>
            <w:rFonts w:ascii="Cambria Math" w:eastAsia="宋体" w:hAnsi="Cambria Math" w:cs="宋体"/>
            <w:sz w:val="28"/>
            <w:szCs w:val="28"/>
          </w:rPr>
          <m:t>2×7</m:t>
        </m:r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2.4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r>
          <w:rPr>
            <w:rFonts w:ascii="Cambria Math" w:eastAsia="宋体" w:hAnsi="Cambria Math" w:cs="宋体"/>
            <w:sz w:val="28"/>
            <w:szCs w:val="28"/>
          </w:rPr>
          <m:t>5</m:t>
        </m:r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B29E0" w:rsidRPr="00D47E4E">
        <w:rPr>
          <w:rFonts w:ascii="宋体" w:eastAsia="宋体" w:hAnsi="宋体" w:cs="宋体"/>
          <w:sz w:val="28"/>
          <w:szCs w:val="28"/>
        </w:rPr>
        <w:t>0.3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="00FB29E0"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FB29E0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 w:hint="eastAsia"/>
          <w:sz w:val="28"/>
          <w:szCs w:val="28"/>
        </w:rPr>
        <w:t>.</w:t>
      </w:r>
      <w:r w:rsidRPr="00D47E4E">
        <w:rPr>
          <w:rFonts w:ascii="宋体" w:eastAsia="宋体" w:hAnsi="宋体" w:cs="宋体"/>
          <w:sz w:val="28"/>
          <w:szCs w:val="28"/>
        </w:rPr>
        <w:t>4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="00CA755F" w:rsidRPr="00D47E4E">
        <w:rPr>
          <w:rFonts w:ascii="宋体" w:eastAsia="宋体" w:hAnsi="宋体" w:cs="宋体" w:hint="eastAsia"/>
          <w:sz w:val="28"/>
          <w:szCs w:val="28"/>
        </w:rPr>
        <w:t>+0</w:t>
      </w:r>
      <w:r w:rsidR="00CA755F" w:rsidRPr="00D47E4E">
        <w:rPr>
          <w:rFonts w:ascii="宋体" w:eastAsia="宋体" w:hAnsi="宋体" w:cs="宋体"/>
          <w:sz w:val="28"/>
          <w:szCs w:val="28"/>
        </w:rPr>
        <w:t>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5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FB29E0" w:rsidRPr="00D47E4E">
        <w:rPr>
          <w:rFonts w:ascii="宋体" w:eastAsia="宋体" w:hAnsi="宋体" w:cs="宋体"/>
          <w:sz w:val="28"/>
          <w:szCs w:val="28"/>
        </w:rPr>
        <w:t>1.3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33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CB00D6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CB00D6" w:rsidRPr="00D47E4E">
        <w:rPr>
          <w:rFonts w:ascii="宋体" w:eastAsia="宋体" w:hAnsi="宋体" w:cs="宋体"/>
          <w:sz w:val="28"/>
          <w:szCs w:val="28"/>
        </w:rPr>
        <w:t>2</w:t>
      </w:r>
      <w:r w:rsidRPr="00D47E4E">
        <w:rPr>
          <w:rFonts w:ascii="宋体" w:eastAsia="宋体" w:hAnsi="宋体" w:cs="宋体"/>
          <w:sz w:val="28"/>
          <w:szCs w:val="28"/>
        </w:rPr>
        <w:t>.41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</w:t>
      </w:r>
      <w:r w:rsidR="00CB00D6" w:rsidRPr="00D47E4E">
        <w:rPr>
          <w:rFonts w:ascii="宋体" w:eastAsia="宋体" w:hAnsi="宋体" w:cs="宋体"/>
          <w:sz w:val="28"/>
          <w:szCs w:val="28"/>
        </w:rPr>
        <w:t>.36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CA755F" w:rsidRPr="00D47E4E">
        <w:rPr>
          <w:rFonts w:ascii="宋体" w:eastAsia="宋体" w:hAnsi="宋体" w:cs="宋体"/>
          <w:sz w:val="28"/>
          <w:szCs w:val="28"/>
        </w:rPr>
        <w:t>0.31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CA755F" w:rsidRPr="00D47E4E">
        <w:rPr>
          <w:rFonts w:ascii="宋体" w:eastAsia="宋体" w:hAnsi="宋体" w:cs="宋体"/>
          <w:sz w:val="28"/>
          <w:szCs w:val="28"/>
        </w:rPr>
        <w:t>08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W=(0.</w:t>
      </w:r>
      <w:r w:rsidR="00BB6BD4" w:rsidRPr="00D47E4E">
        <w:rPr>
          <w:rFonts w:ascii="宋体" w:eastAsia="宋体" w:hAnsi="宋体" w:cs="宋体"/>
          <w:sz w:val="28"/>
          <w:szCs w:val="28"/>
        </w:rPr>
        <w:t>59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33</w:t>
      </w:r>
      <w:r w:rsidR="00BB6BD4"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BB6BD4" w:rsidRPr="00D47E4E">
        <w:rPr>
          <w:rFonts w:ascii="宋体" w:eastAsia="宋体" w:hAnsi="宋体" w:cs="宋体"/>
          <w:sz w:val="28"/>
          <w:szCs w:val="28"/>
        </w:rPr>
        <w:t>0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8" type="#_x0000_t75" style="width:11.2pt;height:14.05pt" o:ole="">
            <v:imagedata r:id="rId19" o:title=""/>
          </v:shape>
          <o:OLEObject Type="Embed" ProgID="Equation.3" ShapeID="_x0000_i1038" DrawAspect="Content" ObjectID="_1601828834" r:id="rId2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r>
          <w:rPr>
            <w:rFonts w:ascii="Cambria Math" w:eastAsia="宋体" w:hAnsi="Cambria Math" w:cs="宋体"/>
            <w:sz w:val="28"/>
            <w:szCs w:val="28"/>
          </w:rPr>
          <m:t>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33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7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59</w:t>
      </w:r>
      <w:r w:rsidR="00600E71" w:rsidRPr="00D47E4E">
        <w:rPr>
          <w:rFonts w:ascii="宋体" w:eastAsia="宋体" w:hAnsi="宋体" w:cs="宋体"/>
          <w:sz w:val="28"/>
          <w:szCs w:val="28"/>
        </w:rPr>
        <w:t>=3.07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39" type="#_x0000_t75" style="width:11.2pt;height:14.05pt" o:ole="">
            <v:imagedata r:id="rId19" o:title=""/>
          </v:shape>
          <o:OLEObject Type="Embed" ProgID="Equation.3" ShapeID="_x0000_i1039" DrawAspect="Content" ObjectID="_1601828835" r:id="rId29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="00BB6BD4"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1×0.33+5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33</w:t>
      </w:r>
      <w:r w:rsidR="00AB589D" w:rsidRPr="00D47E4E">
        <w:rPr>
          <w:rFonts w:ascii="宋体" w:eastAsia="宋体" w:hAnsi="宋体" w:cs="宋体"/>
          <w:sz w:val="28"/>
          <w:szCs w:val="28"/>
        </w:rPr>
        <w:t>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0" type="#_x0000_t75" style="width:11.2pt;height:14.05pt" o:ole="">
            <v:imagedata r:id="rId19" o:title=""/>
          </v:shape>
          <o:OLEObject Type="Embed" ProgID="Equation.3" ShapeID="_x0000_i1040" DrawAspect="Content" ObjectID="_1601828836" r:id="rId30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33+1×0.08</m:t>
        </m:r>
      </m:oMath>
      <w:r w:rsidR="00BB6BD4" w:rsidRPr="00D47E4E">
        <w:rPr>
          <w:rFonts w:ascii="宋体" w:eastAsia="宋体" w:hAnsi="宋体" w:cs="宋体"/>
          <w:sz w:val="28"/>
          <w:szCs w:val="28"/>
        </w:rPr>
        <w:t>)/0.08</w:t>
      </w:r>
      <w:r w:rsidR="008C0F84" w:rsidRPr="00D47E4E">
        <w:rPr>
          <w:rFonts w:ascii="宋体" w:eastAsia="宋体" w:hAnsi="宋体" w:cs="宋体"/>
          <w:sz w:val="28"/>
          <w:szCs w:val="28"/>
        </w:rPr>
        <w:t>=2.89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1" type="#_x0000_t75" style="width:11.2pt;height:14.05pt" o:ole="">
            <v:imagedata r:id="rId19" o:title=""/>
          </v:shape>
          <o:OLEObject Type="Embed" ProgID="Equation.3" ShapeID="_x0000_i1041" DrawAspect="Content" ObjectID="_1601828837" r:id="rId31"/>
        </w:object>
      </w:r>
      <w:r w:rsidR="008C0F84" w:rsidRPr="00D47E4E">
        <w:rPr>
          <w:rFonts w:ascii="宋体" w:eastAsia="宋体" w:hAnsi="宋体" w:cs="宋体"/>
          <w:sz w:val="28"/>
          <w:szCs w:val="28"/>
        </w:rPr>
        <w:t>max=3.11</w:t>
      </w:r>
    </w:p>
    <w:p w:rsidR="009619CF" w:rsidRPr="00D47E4E" w:rsidRDefault="009619CF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8C0F84" w:rsidRPr="00D47E4E">
        <w:rPr>
          <w:rFonts w:ascii="宋体" w:eastAsia="宋体" w:hAnsi="宋体" w:cs="宋体"/>
          <w:sz w:val="28"/>
          <w:szCs w:val="28"/>
        </w:rPr>
        <w:t>0.05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FB4974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114CBC" w:rsidRPr="00D47E4E" w:rsidRDefault="00114CBC" w:rsidP="009619CF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55/0.52=0.11&g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不在容许范围内；</w:t>
      </w:r>
    </w:p>
    <w:p w:rsidR="009619CF" w:rsidRPr="00D47E4E" w:rsidRDefault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第四个矩阵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×</m:t>
        </m:r>
        <m:r>
          <w:rPr>
            <w:rFonts w:ascii="Cambria Math" w:eastAsia="宋体" w:hAnsi="Cambria Math" w:cs="宋体"/>
            <w:sz w:val="28"/>
            <w:szCs w:val="28"/>
          </w:rPr>
          <m:t>3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C50358" w:rsidRPr="00D47E4E">
        <w:rPr>
          <w:rFonts w:ascii="宋体" w:eastAsia="宋体" w:hAnsi="宋体" w:cs="宋体"/>
          <w:sz w:val="28"/>
          <w:szCs w:val="28"/>
        </w:rPr>
        <w:t>0.7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E6978" w:rsidRPr="00D47E4E">
        <w:rPr>
          <w:rFonts w:ascii="宋体" w:eastAsia="宋体" w:hAnsi="宋体" w:cs="宋体"/>
          <w:sz w:val="28"/>
          <w:szCs w:val="28"/>
        </w:rPr>
        <w:t>0.33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7×9×1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30FE3" w:rsidRPr="00D47E4E">
        <w:rPr>
          <w:rFonts w:ascii="宋体" w:eastAsia="宋体" w:hAnsi="宋体" w:cs="宋体"/>
          <w:sz w:val="28"/>
          <w:szCs w:val="28"/>
        </w:rPr>
        <w:t>3.9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795585" w:rsidRPr="00D47E4E">
        <w:rPr>
          <w:rFonts w:ascii="宋体" w:eastAsia="宋体" w:hAnsi="宋体" w:cs="宋体"/>
          <w:sz w:val="28"/>
          <w:szCs w:val="28"/>
        </w:rPr>
        <w:t>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412C" w:rsidRPr="00D47E4E">
        <w:rPr>
          <w:rFonts w:ascii="宋体" w:eastAsia="宋体" w:hAnsi="宋体" w:cs="宋体"/>
          <w:sz w:val="28"/>
          <w:szCs w:val="28"/>
        </w:rPr>
        <w:t>07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C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0F0A17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0F0A17" w:rsidRPr="00D47E4E">
        <w:rPr>
          <w:rFonts w:ascii="宋体" w:eastAsia="宋体" w:hAnsi="宋体" w:cs="宋体"/>
          <w:sz w:val="28"/>
          <w:szCs w:val="28"/>
        </w:rPr>
        <w:t>0.75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0F0A17" w:rsidRPr="00D47E4E">
        <w:rPr>
          <w:rFonts w:ascii="宋体" w:eastAsia="宋体" w:hAnsi="宋体" w:cs="宋体"/>
          <w:sz w:val="28"/>
          <w:szCs w:val="28"/>
        </w:rPr>
        <w:t>0.33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596930" w:rsidRPr="00D47E4E">
        <w:rPr>
          <w:rFonts w:ascii="宋体" w:eastAsia="宋体" w:hAnsi="宋体" w:cs="宋体"/>
          <w:sz w:val="28"/>
          <w:szCs w:val="28"/>
        </w:rPr>
        <w:t>3.98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206CDB" w:rsidRPr="00D47E4E">
        <w:rPr>
          <w:rFonts w:ascii="宋体" w:eastAsia="宋体" w:hAnsi="宋体" w:cs="宋体"/>
          <w:sz w:val="28"/>
          <w:szCs w:val="28"/>
        </w:rPr>
        <w:t>78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="00295747"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="00295747" w:rsidRPr="00D47E4E">
        <w:rPr>
          <w:rFonts w:ascii="宋体" w:eastAsia="宋体" w:hAnsi="宋体" w:cs="宋体"/>
          <w:sz w:val="28"/>
          <w:szCs w:val="28"/>
        </w:rPr>
        <w:t>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2" type="#_x0000_t75" style="width:11.2pt;height:14.05pt" o:ole="">
            <v:imagedata r:id="rId19" o:title=""/>
          </v:shape>
          <o:OLEObject Type="Embed" ProgID="Equation.3" ShapeID="_x0000_i1042" DrawAspect="Content" ObjectID="_1601828838" r:id="rId3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7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15</w:t>
      </w:r>
      <w:r w:rsidR="00D06649" w:rsidRPr="00D47E4E">
        <w:rPr>
          <w:rFonts w:ascii="宋体" w:eastAsia="宋体" w:hAnsi="宋体" w:cs="宋体"/>
          <w:sz w:val="28"/>
          <w:szCs w:val="28"/>
        </w:rPr>
        <w:t>=3.14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3" type="#_x0000_t75" style="width:11.2pt;height:14.05pt" o:ole="">
            <v:imagedata r:id="rId19" o:title=""/>
          </v:shape>
          <o:OLEObject Type="Embed" ProgID="Equation.3" ShapeID="_x0000_i1043" DrawAspect="Content" ObjectID="_1601828839" r:id="rId3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1×0.07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9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07</w:t>
      </w:r>
      <w:r w:rsidR="005D28A3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5D28A3" w:rsidRPr="00D47E4E">
        <w:rPr>
          <w:rFonts w:ascii="宋体" w:eastAsia="宋体" w:hAnsi="宋体" w:cs="宋体"/>
          <w:sz w:val="28"/>
          <w:szCs w:val="28"/>
        </w:rPr>
        <w:t>2.9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4" type="#_x0000_t75" style="width:11.2pt;height:14.05pt" o:ole="">
            <v:imagedata r:id="rId19" o:title=""/>
          </v:shape>
          <o:OLEObject Type="Embed" ProgID="Equation.3" ShapeID="_x0000_i1044" DrawAspect="Content" ObjectID="_1601828840" r:id="rId34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7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15+</m:t>
        </m:r>
        <m:r>
          <w:rPr>
            <w:rFonts w:ascii="Cambria Math" w:eastAsia="宋体" w:hAnsi="Cambria Math" w:cs="宋体"/>
            <w:sz w:val="28"/>
            <w:szCs w:val="28"/>
          </w:rPr>
          <m:t>9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7+1×0.78</m:t>
        </m:r>
      </m:oMath>
      <w:r w:rsidR="00BF7CBE" w:rsidRPr="00D47E4E">
        <w:rPr>
          <w:rFonts w:ascii="宋体" w:eastAsia="宋体" w:hAnsi="宋体" w:cs="宋体"/>
          <w:sz w:val="28"/>
          <w:szCs w:val="28"/>
        </w:rPr>
        <w:t>)/0.7</w:t>
      </w:r>
      <w:r w:rsidRPr="00D47E4E">
        <w:rPr>
          <w:rFonts w:ascii="宋体" w:eastAsia="宋体" w:hAnsi="宋体" w:cs="宋体"/>
          <w:sz w:val="28"/>
          <w:szCs w:val="28"/>
        </w:rPr>
        <w:t>8</w:t>
      </w:r>
      <w:r w:rsidR="00DC5A16" w:rsidRPr="00D47E4E">
        <w:rPr>
          <w:rFonts w:ascii="宋体" w:eastAsia="宋体" w:hAnsi="宋体" w:cs="宋体"/>
          <w:sz w:val="28"/>
          <w:szCs w:val="28"/>
        </w:rPr>
        <w:t>=3.15</w:t>
      </w:r>
    </w:p>
    <w:p w:rsidR="002F3ADC" w:rsidRPr="00D47E4E" w:rsidRDefault="002F3ADC" w:rsidP="002F3AD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5" type="#_x0000_t75" style="width:11.2pt;height:14.05pt" o:ole="">
            <v:imagedata r:id="rId19" o:title=""/>
          </v:shape>
          <o:OLEObject Type="Embed" ProgID="Equation.3" ShapeID="_x0000_i1045" DrawAspect="Content" ObjectID="_1601828841" r:id="rId35"/>
        </w:object>
      </w:r>
      <w:r w:rsidR="00DC5A16" w:rsidRPr="00D47E4E">
        <w:rPr>
          <w:rFonts w:ascii="宋体" w:eastAsia="宋体" w:hAnsi="宋体" w:cs="宋体"/>
          <w:sz w:val="28"/>
          <w:szCs w:val="28"/>
        </w:rPr>
        <w:t>max=3.15</w:t>
      </w:r>
    </w:p>
    <w:p w:rsidR="00087E17" w:rsidRPr="00D47E4E" w:rsidRDefault="002F3ADC" w:rsidP="00087E17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DC5A16" w:rsidRPr="00D47E4E">
        <w:rPr>
          <w:rFonts w:ascii="宋体" w:eastAsia="宋体" w:hAnsi="宋体" w:cs="宋体"/>
          <w:sz w:val="28"/>
          <w:szCs w:val="28"/>
        </w:rPr>
        <w:t>0.07</w:t>
      </w:r>
      <w:r w:rsidRPr="00D47E4E">
        <w:rPr>
          <w:rFonts w:ascii="宋体" w:eastAsia="宋体" w:hAnsi="宋体" w:cs="宋体"/>
          <w:sz w:val="28"/>
          <w:szCs w:val="28"/>
        </w:rPr>
        <w:t>5&lt;0.1</w:t>
      </w:r>
      <w:r w:rsidR="00087E17"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2F3ADC" w:rsidRPr="00D47E4E" w:rsidRDefault="00114CBC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R=0.075/0.52=0.14&gt;0.1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不一致性程度不在容许范围内；</w:t>
      </w:r>
    </w:p>
    <w:p w:rsidR="004C7593" w:rsidRPr="00D47E4E" w:rsidRDefault="004C7593">
      <w:pPr>
        <w:widowControl/>
        <w:rPr>
          <w:rFonts w:ascii="宋体" w:eastAsia="宋体" w:hAnsi="宋体" w:cs="宋体"/>
          <w:sz w:val="28"/>
          <w:szCs w:val="28"/>
        </w:rPr>
      </w:pPr>
    </w:p>
    <w:p w:rsidR="00DA60E8" w:rsidRPr="00D47E4E" w:rsidRDefault="008229A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1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11+</w:t>
      </w:r>
      <w:r w:rsidR="007B006E" w:rsidRPr="00D47E4E">
        <w:rPr>
          <w:rFonts w:ascii="宋体" w:eastAsia="宋体" w:hAnsi="宋体" w:cs="宋体"/>
          <w:sz w:val="28"/>
          <w:szCs w:val="28"/>
        </w:rPr>
        <w:t>0.65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59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1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4268</w:t>
      </w:r>
    </w:p>
    <w:p w:rsidR="00D711C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2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33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07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804</w:t>
      </w:r>
    </w:p>
    <w:p w:rsidR="00DA60E8" w:rsidRPr="00D47E4E" w:rsidRDefault="00D711C8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</w:t>
      </w:r>
      <w:r w:rsidRPr="00D47E4E">
        <w:rPr>
          <w:rFonts w:ascii="宋体" w:eastAsia="宋体" w:hAnsi="宋体" w:cs="宋体"/>
          <w:sz w:val="28"/>
          <w:szCs w:val="28"/>
        </w:rPr>
        <w:t>D3=</w:t>
      </w:r>
      <w:r w:rsidR="007B006E" w:rsidRPr="00D47E4E">
        <w:rPr>
          <w:rFonts w:ascii="宋体" w:eastAsia="宋体" w:hAnsi="宋体" w:cs="宋体"/>
          <w:sz w:val="28"/>
          <w:szCs w:val="28"/>
        </w:rPr>
        <w:t>0.23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64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65×0.0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+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0.12×0.78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=</m:t>
        </m:r>
      </m:oMath>
      <w:r w:rsidR="007B006E" w:rsidRPr="00D47E4E">
        <w:rPr>
          <w:rFonts w:ascii="宋体" w:eastAsia="宋体" w:hAnsi="宋体" w:cs="宋体" w:hint="eastAsia"/>
          <w:sz w:val="28"/>
          <w:szCs w:val="28"/>
        </w:rPr>
        <w:t>0.2978</w:t>
      </w:r>
    </w:p>
    <w:p w:rsidR="008A3D76" w:rsidRPr="00D47E4E" w:rsidRDefault="008A3D76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所以</w:t>
      </w:r>
      <w:r w:rsidR="005D0075" w:rsidRPr="00D47E4E">
        <w:rPr>
          <w:rFonts w:ascii="宋体" w:eastAsia="宋体" w:hAnsi="宋体" w:cs="宋体" w:hint="eastAsia"/>
          <w:sz w:val="28"/>
          <w:szCs w:val="28"/>
        </w:rPr>
        <w:t>是</w:t>
      </w:r>
      <m:oMath>
        <m:sSub>
          <m:sSub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b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C</m:t>
            </m:r>
          </m:e>
          <m:sub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sub>
        </m:sSub>
      </m:oMath>
      <w:r w:rsidR="005D0075" w:rsidRPr="00D47E4E">
        <w:rPr>
          <w:rFonts w:ascii="宋体" w:eastAsia="宋体" w:hAnsi="宋体" w:cs="宋体" w:hint="eastAsia"/>
          <w:sz w:val="28"/>
          <w:szCs w:val="28"/>
        </w:rPr>
        <w:t>最好的方案。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bookmarkStart w:id="6" w:name="OLE_LINK8"/>
      <w:bookmarkEnd w:id="4"/>
      <w:r>
        <w:rPr>
          <w:rFonts w:ascii="宋体" w:eastAsia="宋体" w:hAnsi="宋体" w:cs="宋体" w:hint="eastAsia"/>
          <w:sz w:val="28"/>
          <w:szCs w:val="28"/>
        </w:rPr>
        <w:t>四、</w:t>
      </w:r>
      <w:r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邻接矩阵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A1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+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2=A1</w:t>
      </w:r>
      <w:bookmarkStart w:id="7" w:name="OLE_LINK13"/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6" type="#_x0000_t75" style="width:9.35pt;height:9.35pt" o:ole="">
            <v:imagedata r:id="rId36" o:title=""/>
          </v:shape>
          <o:OLEObject Type="Embed" ProgID="Equation.3" ShapeID="_x0000_i1046" DrawAspect="Content" ObjectID="_1601828842" r:id="rId37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>A1</w:t>
      </w:r>
      <w:bookmarkEnd w:id="7"/>
      <w:r w:rsidRPr="00D47E4E">
        <w:rPr>
          <w:rFonts w:ascii="宋体" w:eastAsia="宋体" w:hAnsi="宋体" w:cs="宋体" w:hint="eastAsia"/>
          <w:sz w:val="28"/>
          <w:szCs w:val="28"/>
        </w:rPr>
        <w:t xml:space="preserve"> 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A3=A2</w:t>
      </w:r>
      <w:r w:rsidRPr="00D47E4E">
        <w:rPr>
          <w:rFonts w:ascii="宋体" w:eastAsia="宋体" w:hAnsi="宋体" w:cs="宋体" w:hint="eastAsia"/>
          <w:position w:val="-4"/>
          <w:sz w:val="28"/>
          <w:szCs w:val="28"/>
        </w:rPr>
        <w:object w:dxaOrig="180" w:dyaOrig="200">
          <v:shape id="_x0000_i1047" type="#_x0000_t75" style="width:9.35pt;height:9.35pt" o:ole="">
            <v:imagedata r:id="rId36" o:title=""/>
          </v:shape>
          <o:OLEObject Type="Embed" ProgID="Equation.3" ShapeID="_x0000_i1047" DrawAspect="Content" ObjectID="_1601828843" r:id="rId38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A1= </w:t>
      </w:r>
      <m:oMath>
        <m:d>
          <m:dPr>
            <m:begChr m:val="["/>
            <m:endChr m:val="]"/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dPr>
          <m:e>
            <m:m>
              <m:mPr>
                <m:mcs>
                  <m:mc>
                    <m:mcPr>
                      <m:count m:val="5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 w:cs="宋体"/>
                    <w:sz w:val="28"/>
                    <w:szCs w:val="28"/>
                  </w:rPr>
                </m:ctrlPr>
              </m:mP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</m:ctrlPr>
                </m:e>
              </m:mr>
              <m:mr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  <m:ctrlPr>
                    <w:rPr>
                      <w:rFonts w:ascii="Cambria Math" w:eastAsia="宋体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宋体" w:hAnsi="Cambria Math" w:cs="Cambria Math"/>
                      <w:sz w:val="28"/>
                      <w:szCs w:val="28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 w:cs="宋体"/>
                      <w:sz w:val="28"/>
                      <w:szCs w:val="28"/>
                    </w:rPr>
                    <m:t>1</m:t>
                  </m:r>
                </m:e>
              </m:mr>
            </m:m>
          </m:e>
        </m:d>
      </m:oMath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A3=A2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可达矩阵R = A</w:t>
      </w:r>
      <w:r w:rsidRPr="00D47E4E">
        <w:rPr>
          <w:rFonts w:ascii="宋体" w:eastAsia="宋体" w:hAnsi="宋体" w:cs="宋体"/>
          <w:sz w:val="28"/>
          <w:szCs w:val="28"/>
        </w:rPr>
        <w:t>3</w:t>
      </w:r>
    </w:p>
    <w:p w:rsidR="005E7FE2" w:rsidRPr="00D47E4E" w:rsidRDefault="005E7FE2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缩减可达矩阵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w:rPr>
                <w:rFonts w:ascii="Cambria Math" w:eastAsia="宋体" w:hAnsi="Cambria Math" w:cs="宋体"/>
                <w:sz w:val="28"/>
                <w:szCs w:val="28"/>
              </w:rPr>
              <m:t>R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'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 xml:space="preserve">= </w:t>
      </w:r>
      <w:r w:rsidRPr="00D47E4E">
        <w:rPr>
          <w:rFonts w:ascii="宋体" w:eastAsia="宋体" w:hAnsi="宋体" w:cs="宋体"/>
          <w:sz w:val="28"/>
          <w:szCs w:val="28"/>
        </w:rPr>
        <w:t>R</w:t>
      </w:r>
    </w:p>
    <w:bookmarkEnd w:id="6"/>
    <w:p w:rsidR="00427A3A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五、</w:t>
      </w:r>
      <w:r w:rsidR="00427A3A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4A4277" w:rsidRPr="00D47E4E" w:rsidRDefault="0095196D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1</w:t>
      </w:r>
    </w:p>
    <w:p w:rsidR="0095196D" w:rsidRPr="00D47E4E" w:rsidRDefault="00BF1AE3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30+</w:t>
      </w:r>
      <w:r w:rsidR="00F576AA" w:rsidRPr="00D47E4E">
        <w:rPr>
          <w:rFonts w:ascii="宋体" w:eastAsia="宋体" w:hAnsi="宋体" w:cs="宋体"/>
          <w:sz w:val="28"/>
          <w:szCs w:val="28"/>
        </w:rPr>
        <w:t>50/(1+10%)+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="00F576AA" w:rsidRPr="00D47E4E">
        <w:rPr>
          <w:rFonts w:ascii="宋体" w:eastAsia="宋体" w:hAnsi="宋体" w:cs="宋体" w:hint="eastAsia"/>
          <w:sz w:val="28"/>
          <w:szCs w:val="28"/>
        </w:rPr>
        <w:t xml:space="preserve"> </w:t>
      </w:r>
      <w:r w:rsidR="00F576AA" w:rsidRPr="00D47E4E">
        <w:rPr>
          <w:rFonts w:ascii="宋体" w:eastAsia="宋体" w:hAnsi="宋体" w:cs="宋体"/>
          <w:sz w:val="28"/>
          <w:szCs w:val="28"/>
        </w:rPr>
        <w:t>= 91.98</w:t>
      </w:r>
    </w:p>
    <w:p w:rsidR="00F576AA" w:rsidRPr="00D47E4E" w:rsidRDefault="00F576A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>PV = 8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11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4E22CF" w:rsidRPr="00D47E4E">
        <w:rPr>
          <w:rFonts w:ascii="宋体" w:eastAsia="宋体" w:hAnsi="宋体" w:cs="宋体"/>
          <w:sz w:val="28"/>
          <w:szCs w:val="28"/>
        </w:rPr>
        <w:t>245.7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53.78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二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80+40/(1+10%)=116.36</w:t>
      </w:r>
    </w:p>
    <w:p w:rsidR="004E22CF" w:rsidRPr="00D47E4E" w:rsidRDefault="004E22CF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BPV = 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90/</m:t>
        </m:r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Pr="00D47E4E">
        <w:rPr>
          <w:rFonts w:ascii="宋体" w:eastAsia="宋体" w:hAnsi="宋体" w:cs="宋体"/>
          <w:sz w:val="28"/>
          <w:szCs w:val="28"/>
        </w:rPr>
        <w:t>9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71366" w:rsidRPr="00D47E4E">
        <w:rPr>
          <w:rFonts w:ascii="宋体" w:eastAsia="宋体" w:hAnsi="宋体" w:cs="宋体"/>
          <w:sz w:val="28"/>
          <w:szCs w:val="28"/>
        </w:rPr>
        <w:t>259.35</w:t>
      </w:r>
    </w:p>
    <w:p w:rsidR="001A2BC0" w:rsidRPr="00D47E4E" w:rsidRDefault="00971366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=BPV-CPV=142.99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方案三</w:t>
      </w:r>
    </w:p>
    <w:p w:rsidR="001A2BC0" w:rsidRPr="00D47E4E" w:rsidRDefault="001A2BC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C</w:t>
      </w:r>
      <w:r w:rsidRPr="00D47E4E">
        <w:rPr>
          <w:rFonts w:ascii="宋体" w:eastAsia="宋体" w:hAnsi="宋体" w:cs="宋体"/>
          <w:sz w:val="28"/>
          <w:szCs w:val="28"/>
        </w:rPr>
        <w:t>PV = 50+50/(1+10%)+5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sup>
        </m:sSup>
        <m:r>
          <w:rPr>
            <w:rFonts w:ascii="Cambria Math" w:eastAsia="宋体" w:hAnsi="Cambria Math" w:cs="宋体"/>
            <w:sz w:val="28"/>
            <w:szCs w:val="28"/>
          </w:rPr>
          <m:t>=136.78</m:t>
        </m:r>
      </m:oMath>
    </w:p>
    <w:p w:rsidR="001F7A4B" w:rsidRPr="00D47E4E" w:rsidRDefault="001F7A4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B</w:t>
      </w:r>
      <w:r w:rsidRPr="00D47E4E">
        <w:rPr>
          <w:rFonts w:ascii="宋体" w:eastAsia="宋体" w:hAnsi="宋体" w:cs="宋体"/>
          <w:sz w:val="28"/>
          <w:szCs w:val="28"/>
        </w:rPr>
        <w:t xml:space="preserve">PV = </w:t>
      </w:r>
      <w:r w:rsidR="004B51E2" w:rsidRPr="00D47E4E">
        <w:rPr>
          <w:rFonts w:ascii="宋体" w:eastAsia="宋体" w:hAnsi="宋体" w:cs="宋体"/>
          <w:sz w:val="28"/>
          <w:szCs w:val="28"/>
        </w:rPr>
        <w:t>10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4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4B51E2" w:rsidRPr="00D47E4E">
        <w:rPr>
          <w:rFonts w:ascii="宋体" w:eastAsia="宋体" w:hAnsi="宋体" w:cs="宋体"/>
          <w:sz w:val="28"/>
          <w:szCs w:val="28"/>
        </w:rPr>
        <w:t>120/</w:t>
      </w:r>
      <m:oMath>
        <m:sSup>
          <m:sSup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 w:cs="宋体"/>
                <w:sz w:val="28"/>
                <w:szCs w:val="28"/>
              </w:rPr>
              <m:t>(1+10%}</m:t>
            </m:r>
          </m:e>
          <m:sup>
            <m:r>
              <w:rPr>
                <w:rFonts w:ascii="Cambria Math" w:eastAsia="宋体" w:hAnsi="Cambria Math" w:cs="宋体"/>
                <w:sz w:val="28"/>
                <w:szCs w:val="28"/>
              </w:rPr>
              <m:t>6</m:t>
            </m:r>
          </m:sup>
        </m:sSup>
      </m:oMath>
      <w:r w:rsidR="004B51E2"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021125" w:rsidRPr="00D47E4E">
        <w:rPr>
          <w:rFonts w:ascii="宋体" w:eastAsia="宋体" w:hAnsi="宋体" w:cs="宋体"/>
          <w:sz w:val="28"/>
          <w:szCs w:val="28"/>
        </w:rPr>
        <w:t>299.34</w:t>
      </w:r>
    </w:p>
    <w:p w:rsidR="00021125" w:rsidRPr="00D47E4E" w:rsidRDefault="00021125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NPV = BPV-CPV=162.56</w:t>
      </w:r>
    </w:p>
    <w:p w:rsidR="00CF18C2" w:rsidRPr="00D47E4E" w:rsidRDefault="00CF18C2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通过计算可知方案三净现值1</w:t>
      </w:r>
      <w:r w:rsidRPr="00D47E4E">
        <w:rPr>
          <w:rFonts w:ascii="宋体" w:eastAsia="宋体" w:hAnsi="宋体" w:cs="宋体"/>
          <w:sz w:val="28"/>
          <w:szCs w:val="28"/>
        </w:rPr>
        <w:t>62.56</w:t>
      </w:r>
      <w:r w:rsidRPr="00D47E4E">
        <w:rPr>
          <w:rFonts w:ascii="宋体" w:eastAsia="宋体" w:hAnsi="宋体" w:cs="宋体" w:hint="eastAsia"/>
          <w:sz w:val="28"/>
          <w:szCs w:val="28"/>
        </w:rPr>
        <w:t>最大，所以应该选择方案三。</w:t>
      </w:r>
    </w:p>
    <w:p w:rsidR="00960FF3" w:rsidRPr="00D47E4E" w:rsidRDefault="005E7FE2" w:rsidP="0095196D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lastRenderedPageBreak/>
        <w:t>六、</w:t>
      </w:r>
      <w:r w:rsidR="00960FF3" w:rsidRPr="00D47E4E">
        <w:rPr>
          <w:rFonts w:ascii="宋体" w:eastAsia="宋体" w:hAnsi="宋体" w:cs="宋体" w:hint="eastAsia"/>
          <w:sz w:val="28"/>
          <w:szCs w:val="28"/>
        </w:rPr>
        <w:t>解：</w:t>
      </w:r>
    </w:p>
    <w:p w:rsidR="00960FF3" w:rsidRPr="00D47E4E" w:rsidRDefault="00943BCA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/>
          <w:sz w:val="28"/>
          <w:szCs w:val="28"/>
        </w:rPr>
        <w:object w:dxaOrig="8820" w:dyaOrig="9420">
          <v:shape id="_x0000_i1048" type="#_x0000_t75" style="width:414.25pt;height:443.2pt" o:ole="">
            <v:imagedata r:id="rId39" o:title=""/>
          </v:shape>
          <o:OLEObject Type="Embed" ProgID="Visio.Drawing.15" ShapeID="_x0000_i1048" DrawAspect="Content" ObjectID="_1601828844" r:id="rId40"/>
        </w:objec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计算期望值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2=0</w:t>
      </w:r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/>
          <w:sz w:val="28"/>
          <w:szCs w:val="28"/>
        </w:rPr>
        <w:t>E3=-6000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=-12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303E00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E4=-600</w:t>
      </w:r>
      <w:r w:rsidRPr="00D47E4E">
        <w:rPr>
          <w:rFonts w:ascii="宋体" w:eastAsia="宋体" w:hAnsi="宋体" w:cs="宋体"/>
          <w:sz w:val="28"/>
          <w:szCs w:val="28"/>
        </w:rPr>
        <w:t>0</w:t>
      </w:r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02±1000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0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5=-3700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元</m:t>
        </m:r>
      </m:oMath>
    </w:p>
    <w:p w:rsidR="00303E00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选择损失最小方案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搬走期望值E=-18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不搬走做好防护措施E=-1200-500=-1700元</w:t>
      </w:r>
    </w:p>
    <w:p w:rsidR="007F57EB" w:rsidRPr="00D47E4E" w:rsidRDefault="007F57EB" w:rsidP="0095196D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lastRenderedPageBreak/>
        <w:t>不搬走不做防护措施E=-3700元</w:t>
      </w:r>
    </w:p>
    <w:p w:rsidR="004A4277" w:rsidRPr="00D47E4E" w:rsidRDefault="007F57EB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所以不搬走做好防护措施最为合算。</w:t>
      </w:r>
    </w:p>
    <w:p w:rsidR="004218F5" w:rsidRPr="00D47E4E" w:rsidRDefault="005E7FE2" w:rsidP="004218F5">
      <w:pPr>
        <w:widowControl/>
        <w:rPr>
          <w:rFonts w:ascii="宋体" w:eastAsia="宋体" w:hAnsi="宋体" w:cs="宋体"/>
          <w:sz w:val="28"/>
          <w:szCs w:val="28"/>
        </w:rPr>
      </w:pPr>
      <w:r>
        <w:rPr>
          <w:rFonts w:ascii="宋体" w:eastAsia="宋体" w:hAnsi="宋体" w:cs="宋体" w:hint="eastAsia"/>
          <w:sz w:val="28"/>
          <w:szCs w:val="28"/>
        </w:rPr>
        <w:t>七、</w:t>
      </w:r>
      <w:r w:rsidR="004218F5" w:rsidRPr="00D47E4E">
        <w:rPr>
          <w:rFonts w:ascii="宋体" w:eastAsia="宋体" w:hAnsi="宋体" w:cs="宋体" w:hint="eastAsia"/>
          <w:sz w:val="28"/>
          <w:szCs w:val="28"/>
        </w:rPr>
        <w:t>解</w:t>
      </w:r>
    </w:p>
    <w:p w:rsidR="00675887" w:rsidRPr="00D47E4E" w:rsidRDefault="00675887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填写矩阵图可知：</w:t>
      </w:r>
    </w:p>
    <w:p w:rsidR="00BE1172" w:rsidRPr="00D47E4E" w:rsidRDefault="0055152F" w:rsidP="004218F5">
      <w:pPr>
        <w:widowControl/>
        <w:rPr>
          <w:rFonts w:ascii="宋体" w:eastAsia="宋体" w:hAnsi="宋体" w:cs="宋体"/>
          <w:sz w:val="28"/>
          <w:szCs w:val="28"/>
        </w:rPr>
      </w:pPr>
      <m:oMathPara>
        <m:oMath>
          <m:m>
            <m:mPr>
              <m:mcs>
                <m:mc>
                  <m:mcPr>
                    <m:count m:val="4"/>
                    <m:mcJc m:val="center"/>
                  </m:mcPr>
                </m:mc>
              </m:mcs>
              <m:ctrlPr>
                <w:rPr>
                  <w:rFonts w:ascii="Cambria Math" w:eastAsia="宋体" w:hAnsi="Cambria Math"/>
                  <w:sz w:val="28"/>
                  <w:szCs w:val="28"/>
                </w:rPr>
              </m:ctrlPr>
            </m:mPr>
            <m:mr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A</m:t>
                </m: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3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sub>
                </m:sSub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3</m:t>
                </m:r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r>
                  <w:rPr>
                    <w:rFonts w:ascii="Cambria Math" w:eastAsia="宋体" w:hAnsi="Cambria Math" w:cs="Cambria Math"/>
                    <w:sz w:val="28"/>
                    <w:szCs w:val="28"/>
                  </w:rPr>
                  <m:t>1</m:t>
                </m:r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5</m:t>
                </m:r>
              </m:e>
            </m:mr>
            <m:mr>
              <m:e>
                <m:sSub>
                  <m:sSubPr>
                    <m:ctrlPr>
                      <w:rPr>
                        <w:rFonts w:ascii="Cambria Math" w:eastAsia="宋体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3</m:t>
                    </m:r>
                  </m:sub>
                </m:sSub>
              </m:e>
              <m:e>
                <m:f>
                  <m:fPr>
                    <m:ctrlPr>
                      <w:rPr>
                        <w:rFonts w:ascii="Cambria Math" w:eastAsia="宋体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/>
                        <w:sz w:val="28"/>
                        <w:szCs w:val="28"/>
                      </w:rPr>
                      <m:t>2</m:t>
                    </m:r>
                  </m:den>
                </m:f>
                <m:ctrlPr>
                  <w:rPr>
                    <w:rFonts w:ascii="Cambria Math" w:eastAsia="宋体" w:hAnsi="Cambria Math" w:cs="Cambria Math"/>
                    <w:i/>
                    <w:sz w:val="28"/>
                    <w:szCs w:val="28"/>
                  </w:rPr>
                </m:ctrlPr>
              </m:e>
              <m:e>
                <m:f>
                  <m:fPr>
                    <m:ctrlPr>
                      <w:rPr>
                        <w:rFonts w:ascii="Cambria Math" w:eastAsia="宋体" w:hAnsi="Cambria Math" w:cs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1</m:t>
                    </m:r>
                  </m:num>
                  <m:den>
                    <m:r>
                      <w:rPr>
                        <w:rFonts w:ascii="Cambria Math" w:eastAsia="宋体" w:hAnsi="Cambria Math" w:cs="Cambria Math"/>
                        <w:sz w:val="28"/>
                        <w:szCs w:val="28"/>
                      </w:rPr>
                      <m:t>5</m:t>
                    </m:r>
                  </m:den>
                </m:f>
              </m:e>
              <m:e>
                <m:r>
                  <w:rPr>
                    <w:rFonts w:ascii="Cambria Math" w:eastAsia="宋体" w:hAnsi="Cambria Math"/>
                    <w:sz w:val="28"/>
                    <w:szCs w:val="28"/>
                  </w:rPr>
                  <m:t>1</m:t>
                </m:r>
              </m:e>
            </m:mr>
          </m:m>
        </m:oMath>
      </m:oMathPara>
    </w:p>
    <w:p w:rsidR="00AD6E40" w:rsidRPr="00D47E4E" w:rsidRDefault="00BE1172" w:rsidP="004218F5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利用方根法求解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) =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F21C58" w:rsidRPr="00D47E4E">
        <w:rPr>
          <w:rFonts w:ascii="宋体" w:eastAsia="宋体" w:hAnsi="宋体" w:cs="宋体"/>
          <w:sz w:val="28"/>
          <w:szCs w:val="28"/>
        </w:rPr>
        <w:t>0.8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×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370046" w:rsidRPr="00D47E4E">
        <w:rPr>
          <w:rFonts w:ascii="宋体" w:eastAsia="宋体" w:hAnsi="宋体" w:cs="宋体"/>
          <w:sz w:val="28"/>
          <w:szCs w:val="28"/>
        </w:rPr>
        <w:t>2.47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</w:t>
      </w:r>
      <w:r w:rsidRPr="00D47E4E">
        <w:rPr>
          <w:rFonts w:ascii="宋体" w:eastAsia="宋体" w:hAnsi="宋体" w:cs="宋体"/>
          <w:sz w:val="28"/>
          <w:szCs w:val="28"/>
        </w:rPr>
        <w:t xml:space="preserve"> 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Pr="00D47E4E">
        <w:rPr>
          <w:rFonts w:ascii="宋体" w:eastAsia="宋体" w:hAnsi="宋体" w:cs="宋体"/>
          <w:sz w:val="28"/>
          <w:szCs w:val="28"/>
        </w:rPr>
        <w:t xml:space="preserve">  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∛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(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1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)</m:t>
        </m:r>
      </m:oMath>
      <w:bookmarkStart w:id="8" w:name="_GoBack"/>
      <w:bookmarkEnd w:id="8"/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981B55" w:rsidRPr="00D47E4E">
        <w:rPr>
          <w:rFonts w:ascii="宋体" w:eastAsia="宋体" w:hAnsi="宋体" w:cs="宋体"/>
          <w:sz w:val="28"/>
          <w:szCs w:val="28"/>
        </w:rPr>
        <w:t>0.4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归一化处理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1)=</w:t>
      </w:r>
      <w:r w:rsidRPr="00D47E4E">
        <w:rPr>
          <w:rFonts w:ascii="宋体" w:eastAsia="宋体" w:hAnsi="宋体" w:cs="宋体"/>
          <w:sz w:val="28"/>
          <w:szCs w:val="28"/>
        </w:rPr>
        <w:t>0.</w:t>
      </w:r>
      <w:r w:rsidR="002F7E8E" w:rsidRPr="00D47E4E">
        <w:rPr>
          <w:rFonts w:ascii="宋体" w:eastAsia="宋体" w:hAnsi="宋体" w:cs="宋体"/>
          <w:sz w:val="28"/>
          <w:szCs w:val="28"/>
        </w:rPr>
        <w:t>8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162032" w:rsidRPr="00D47E4E">
        <w:rPr>
          <w:rFonts w:ascii="宋体" w:eastAsia="宋体" w:hAnsi="宋体" w:cs="宋体"/>
          <w:sz w:val="28"/>
          <w:szCs w:val="28"/>
        </w:rPr>
        <w:t>23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2)=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6866B5" w:rsidRPr="00D47E4E">
        <w:rPr>
          <w:rFonts w:ascii="宋体" w:eastAsia="宋体" w:hAnsi="宋体" w:cs="宋体"/>
          <w:sz w:val="28"/>
          <w:szCs w:val="28"/>
        </w:rPr>
        <w:t>65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WO(</w:t>
      </w:r>
      <w:r w:rsidRPr="00D47E4E">
        <w:rPr>
          <w:rFonts w:ascii="宋体" w:eastAsia="宋体" w:hAnsi="宋体" w:cs="宋体"/>
          <w:sz w:val="28"/>
          <w:szCs w:val="28"/>
        </w:rPr>
        <w:t>B</w:t>
      </w:r>
      <w:r w:rsidRPr="00D47E4E">
        <w:rPr>
          <w:rFonts w:ascii="宋体" w:eastAsia="宋体" w:hAnsi="宋体" w:cs="宋体" w:hint="eastAsia"/>
          <w:sz w:val="28"/>
          <w:szCs w:val="28"/>
        </w:rPr>
        <w:t>3)=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/(</w:t>
      </w:r>
      <w:r w:rsidR="002F7E8E" w:rsidRPr="00D47E4E">
        <w:rPr>
          <w:rFonts w:ascii="宋体" w:eastAsia="宋体" w:hAnsi="宋体" w:cs="宋体"/>
          <w:sz w:val="28"/>
          <w:szCs w:val="28"/>
        </w:rPr>
        <w:t>0.8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2.47</w:t>
      </w:r>
      <w:r w:rsidR="002F7E8E" w:rsidRPr="00D47E4E">
        <w:rPr>
          <w:rFonts w:ascii="宋体" w:eastAsia="宋体" w:hAnsi="宋体" w:cs="宋体" w:hint="eastAsia"/>
          <w:sz w:val="28"/>
          <w:szCs w:val="28"/>
        </w:rPr>
        <w:t>+</w:t>
      </w:r>
      <w:r w:rsidR="002F7E8E" w:rsidRPr="00D47E4E">
        <w:rPr>
          <w:rFonts w:ascii="宋体" w:eastAsia="宋体" w:hAnsi="宋体" w:cs="宋体"/>
          <w:sz w:val="28"/>
          <w:szCs w:val="28"/>
        </w:rPr>
        <w:t>0.46</w:t>
      </w:r>
      <w:r w:rsidRPr="00D47E4E">
        <w:rPr>
          <w:rFonts w:ascii="宋体" w:eastAsia="宋体" w:hAnsi="宋体" w:cs="宋体" w:hint="eastAsia"/>
          <w:sz w:val="28"/>
          <w:szCs w:val="28"/>
        </w:rPr>
        <w:t>)=0.</w:t>
      </w:r>
      <w:r w:rsidR="00D13FD7" w:rsidRPr="00D47E4E">
        <w:rPr>
          <w:rFonts w:ascii="宋体" w:eastAsia="宋体" w:hAnsi="宋体" w:cs="宋体"/>
          <w:sz w:val="28"/>
          <w:szCs w:val="28"/>
        </w:rPr>
        <w:t>12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>权重W=(0.</w:t>
      </w:r>
      <w:r w:rsidRPr="00D47E4E">
        <w:rPr>
          <w:rFonts w:ascii="宋体" w:eastAsia="宋体" w:hAnsi="宋体" w:cs="宋体"/>
          <w:sz w:val="28"/>
          <w:szCs w:val="28"/>
        </w:rPr>
        <w:t>15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07</w:t>
      </w:r>
      <w:r w:rsidRPr="00D47E4E">
        <w:rPr>
          <w:rFonts w:ascii="宋体" w:eastAsia="宋体" w:hAnsi="宋体" w:cs="宋体" w:hint="eastAsia"/>
          <w:sz w:val="28"/>
          <w:szCs w:val="28"/>
        </w:rPr>
        <w:t>,0.</w:t>
      </w:r>
      <w:r w:rsidRPr="00D47E4E">
        <w:rPr>
          <w:rFonts w:ascii="宋体" w:eastAsia="宋体" w:hAnsi="宋体" w:cs="宋体"/>
          <w:sz w:val="28"/>
          <w:szCs w:val="28"/>
        </w:rPr>
        <w:t>78</w:t>
      </w:r>
      <w:r w:rsidRPr="00D47E4E">
        <w:rPr>
          <w:rFonts w:ascii="宋体" w:eastAsia="宋体" w:hAnsi="宋体" w:cs="宋体" w:hint="eastAsia"/>
          <w:sz w:val="28"/>
          <w:szCs w:val="28"/>
        </w:rPr>
        <w:t>)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49" type="#_x0000_t75" style="width:11.2pt;height:14.05pt" o:ole="">
            <v:imagedata r:id="rId19" o:title=""/>
          </v:shape>
          <o:OLEObject Type="Embed" ProgID="Equation.3" ShapeID="_x0000_i1049" DrawAspect="Content" ObjectID="_1601828845" r:id="rId41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1 = </w:t>
      </w:r>
      <w:r w:rsidRPr="00D47E4E">
        <w:rPr>
          <w:rFonts w:ascii="宋体" w:eastAsia="宋体" w:hAnsi="宋体" w:cs="宋体"/>
          <w:sz w:val="28"/>
          <w:szCs w:val="28"/>
        </w:rPr>
        <w:t>(1</w:t>
      </w:r>
      <m:oMath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3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+2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Pr="00D47E4E">
        <w:rPr>
          <w:rFonts w:ascii="宋体" w:eastAsia="宋体" w:hAnsi="宋体" w:cs="宋体"/>
          <w:sz w:val="28"/>
          <w:szCs w:val="28"/>
        </w:rPr>
        <w:t>)/0.</w:t>
      </w:r>
      <w:r w:rsidR="00061B4C" w:rsidRPr="00D47E4E">
        <w:rPr>
          <w:rFonts w:ascii="宋体" w:eastAsia="宋体" w:hAnsi="宋体" w:cs="宋体"/>
          <w:sz w:val="28"/>
          <w:szCs w:val="28"/>
        </w:rPr>
        <w:t>23</w:t>
      </w:r>
      <w:r w:rsidR="00400473" w:rsidRPr="00D47E4E">
        <w:rPr>
          <w:rFonts w:ascii="宋体" w:eastAsia="宋体" w:hAnsi="宋体" w:cs="宋体"/>
          <w:sz w:val="28"/>
          <w:szCs w:val="28"/>
        </w:rPr>
        <w:t>=2.96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0" type="#_x0000_t75" style="width:11.2pt;height:14.05pt" o:ole="">
            <v:imagedata r:id="rId19" o:title=""/>
          </v:shape>
          <o:OLEObject Type="Embed" ProgID="Equation.3" ShapeID="_x0000_i1050" DrawAspect="Content" ObjectID="_1601828846" r:id="rId42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2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r>
          <w:rPr>
            <w:rFonts w:ascii="Cambria Math" w:eastAsia="宋体" w:hAnsi="Cambria Math" w:cs="宋体"/>
            <w:sz w:val="28"/>
            <w:szCs w:val="28"/>
          </w:rPr>
          <m:t>3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1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</m:t>
        </m:r>
        <m:r>
          <w:rPr>
            <w:rFonts w:ascii="Cambria Math" w:eastAsia="宋体" w:hAnsi="Cambria Math" w:cs="宋体"/>
            <w:sz w:val="28"/>
            <w:szCs w:val="28"/>
          </w:rPr>
          <m:t>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65</w:t>
      </w:r>
      <w:r w:rsidRPr="00D47E4E">
        <w:rPr>
          <w:rFonts w:ascii="宋体" w:eastAsia="宋体" w:hAnsi="宋体" w:cs="宋体" w:hint="eastAsia"/>
          <w:sz w:val="28"/>
          <w:szCs w:val="28"/>
        </w:rPr>
        <w:t>=</w:t>
      </w:r>
      <w:r w:rsidR="007061C3" w:rsidRPr="00D47E4E">
        <w:rPr>
          <w:rFonts w:ascii="宋体" w:eastAsia="宋体" w:hAnsi="宋体" w:cs="宋体"/>
          <w:sz w:val="28"/>
          <w:szCs w:val="28"/>
        </w:rPr>
        <w:t>2.98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1" type="#_x0000_t75" style="width:11.2pt;height:14.05pt" o:ole="">
            <v:imagedata r:id="rId19" o:title=""/>
          </v:shape>
          <o:OLEObject Type="Embed" ProgID="Equation.3" ShapeID="_x0000_i1051" DrawAspect="Content" ObjectID="_1601828847" r:id="rId43"/>
        </w:object>
      </w:r>
      <w:r w:rsidRPr="00D47E4E">
        <w:rPr>
          <w:rFonts w:ascii="宋体" w:eastAsia="宋体" w:hAnsi="宋体" w:cs="宋体" w:hint="eastAsia"/>
          <w:sz w:val="28"/>
          <w:szCs w:val="28"/>
        </w:rPr>
        <w:t xml:space="preserve">3 = </w:t>
      </w:r>
      <w:r w:rsidRPr="00D47E4E">
        <w:rPr>
          <w:rFonts w:ascii="宋体" w:eastAsia="宋体" w:hAnsi="宋体" w:cs="宋体"/>
          <w:sz w:val="28"/>
          <w:szCs w:val="28"/>
        </w:rPr>
        <w:t>(</w:t>
      </w:r>
      <m:oMath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2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0.23+</m:t>
        </m:r>
        <m:f>
          <m:fPr>
            <m:ctrlPr>
              <w:rPr>
                <w:rFonts w:ascii="Cambria Math" w:eastAsia="宋体" w:hAnsi="Cambria Math" w:cs="宋体"/>
                <w:sz w:val="28"/>
                <w:szCs w:val="28"/>
              </w:rPr>
            </m:ctrlPr>
          </m:fPr>
          <m:num>
            <m:r>
              <w:rPr>
                <w:rFonts w:ascii="Cambria Math" w:eastAsia="宋体" w:hAnsi="Cambria Math" w:cs="宋体"/>
                <w:sz w:val="28"/>
                <w:szCs w:val="28"/>
              </w:rPr>
              <m:t>1</m:t>
            </m:r>
          </m:num>
          <m:den>
            <m:r>
              <w:rPr>
                <w:rFonts w:ascii="Cambria Math" w:eastAsia="宋体" w:hAnsi="Cambria Math" w:cs="宋体"/>
                <w:sz w:val="28"/>
                <w:szCs w:val="28"/>
              </w:rPr>
              <m:t>5</m:t>
            </m:r>
          </m:den>
        </m:f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×</m:t>
        </m:r>
        <m:r>
          <w:rPr>
            <w:rFonts w:ascii="Cambria Math" w:eastAsia="宋体" w:hAnsi="Cambria Math" w:cs="宋体"/>
            <w:sz w:val="28"/>
            <w:szCs w:val="28"/>
          </w:rPr>
          <m:t>0.65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+1×</m:t>
        </m:r>
        <m:r>
          <m:rPr>
            <m:sty m:val="p"/>
          </m:rPr>
          <w:rPr>
            <w:rFonts w:ascii="Cambria Math" w:eastAsia="宋体" w:hAnsi="Cambria Math" w:cs="宋体" w:hint="eastAsia"/>
            <w:sz w:val="28"/>
            <w:szCs w:val="28"/>
          </w:rPr>
          <m:t>0.</m:t>
        </m:r>
        <m:r>
          <m:rPr>
            <m:sty m:val="p"/>
          </m:rPr>
          <w:rPr>
            <w:rFonts w:ascii="Cambria Math" w:eastAsia="宋体" w:hAnsi="Cambria Math" w:cs="宋体"/>
            <w:sz w:val="28"/>
            <w:szCs w:val="28"/>
          </w:rPr>
          <m:t>12</m:t>
        </m:r>
      </m:oMath>
      <w:r w:rsidR="00061B4C" w:rsidRPr="00D47E4E">
        <w:rPr>
          <w:rFonts w:ascii="宋体" w:eastAsia="宋体" w:hAnsi="宋体" w:cs="宋体"/>
          <w:sz w:val="28"/>
          <w:szCs w:val="28"/>
        </w:rPr>
        <w:t>)/0.12</w:t>
      </w:r>
      <w:r w:rsidR="00D26DB9" w:rsidRPr="00D47E4E">
        <w:rPr>
          <w:rFonts w:ascii="宋体" w:eastAsia="宋体" w:hAnsi="宋体" w:cs="宋体"/>
          <w:sz w:val="28"/>
          <w:szCs w:val="28"/>
        </w:rPr>
        <w:t>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position w:val="-6"/>
          <w:sz w:val="28"/>
          <w:szCs w:val="28"/>
        </w:rPr>
        <w:object w:dxaOrig="220" w:dyaOrig="279">
          <v:shape id="_x0000_i1052" type="#_x0000_t75" style="width:11.2pt;height:14.05pt" o:ole="">
            <v:imagedata r:id="rId19" o:title=""/>
          </v:shape>
          <o:OLEObject Type="Embed" ProgID="Equation.3" ShapeID="_x0000_i1052" DrawAspect="Content" ObjectID="_1601828848" r:id="rId44"/>
        </w:object>
      </w:r>
      <w:r w:rsidR="00D26DB9" w:rsidRPr="00D47E4E">
        <w:rPr>
          <w:rFonts w:ascii="宋体" w:eastAsia="宋体" w:hAnsi="宋体" w:cs="宋体"/>
          <w:sz w:val="28"/>
          <w:szCs w:val="28"/>
        </w:rPr>
        <w:t>max=3.04</w:t>
      </w:r>
    </w:p>
    <w:p w:rsidR="00AD6E40" w:rsidRPr="00D47E4E" w:rsidRDefault="00AD6E40" w:rsidP="00AD6E40">
      <w:pPr>
        <w:widowControl/>
        <w:rPr>
          <w:rFonts w:ascii="宋体" w:eastAsia="宋体" w:hAnsi="宋体" w:cs="宋体"/>
          <w:sz w:val="28"/>
          <w:szCs w:val="28"/>
        </w:rPr>
      </w:pPr>
      <w:r w:rsidRPr="00D47E4E">
        <w:rPr>
          <w:rFonts w:ascii="宋体" w:eastAsia="宋体" w:hAnsi="宋体" w:cs="宋体" w:hint="eastAsia"/>
          <w:sz w:val="28"/>
          <w:szCs w:val="28"/>
        </w:rPr>
        <w:t xml:space="preserve">CI = </w:t>
      </w:r>
      <w:r w:rsidR="006A1768" w:rsidRPr="00D47E4E">
        <w:rPr>
          <w:rFonts w:ascii="宋体" w:eastAsia="宋体" w:hAnsi="宋体" w:cs="宋体"/>
          <w:sz w:val="28"/>
          <w:szCs w:val="28"/>
        </w:rPr>
        <w:t>0.02</w:t>
      </w:r>
      <w:r w:rsidRPr="00D47E4E">
        <w:rPr>
          <w:rFonts w:ascii="宋体" w:eastAsia="宋体" w:hAnsi="宋体" w:cs="宋体"/>
          <w:sz w:val="28"/>
          <w:szCs w:val="28"/>
        </w:rPr>
        <w:t>&lt;0.1</w:t>
      </w:r>
      <w:r w:rsidRPr="00D47E4E">
        <w:rPr>
          <w:rFonts w:ascii="宋体" w:eastAsia="宋体" w:hAnsi="宋体" w:cs="宋体" w:hint="eastAsia"/>
          <w:sz w:val="28"/>
          <w:szCs w:val="28"/>
        </w:rPr>
        <w:t>检验符合要求；</w:t>
      </w:r>
    </w:p>
    <w:p w:rsidR="00AD6E40" w:rsidRPr="00D47E4E" w:rsidRDefault="00AD6E40" w:rsidP="004218F5">
      <w:pPr>
        <w:widowControl/>
        <w:rPr>
          <w:rFonts w:ascii="宋体" w:eastAsia="宋体" w:hAnsi="宋体" w:cs="宋体"/>
          <w:sz w:val="28"/>
          <w:szCs w:val="28"/>
        </w:rPr>
      </w:pPr>
    </w:p>
    <w:sectPr w:rsidR="00AD6E40" w:rsidRPr="00D47E4E" w:rsidSect="00E0210E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152F" w:rsidRDefault="0055152F" w:rsidP="00B3706C">
      <w:r>
        <w:separator/>
      </w:r>
    </w:p>
  </w:endnote>
  <w:endnote w:type="continuationSeparator" w:id="0">
    <w:p w:rsidR="0055152F" w:rsidRDefault="0055152F" w:rsidP="00B370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152F" w:rsidRDefault="0055152F" w:rsidP="00B3706C">
      <w:r>
        <w:separator/>
      </w:r>
    </w:p>
  </w:footnote>
  <w:footnote w:type="continuationSeparator" w:id="0">
    <w:p w:rsidR="0055152F" w:rsidRDefault="0055152F" w:rsidP="00B370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B9AD4505"/>
    <w:multiLevelType w:val="singleLevel"/>
    <w:tmpl w:val="B9AD4505"/>
    <w:lvl w:ilvl="0">
      <w:start w:val="3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60920F06"/>
    <w:multiLevelType w:val="hybridMultilevel"/>
    <w:tmpl w:val="5AA4D9CA"/>
    <w:lvl w:ilvl="0" w:tplc="F132A6FA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267EF"/>
    <w:rsid w:val="0000553E"/>
    <w:rsid w:val="00005F8C"/>
    <w:rsid w:val="00013561"/>
    <w:rsid w:val="00017804"/>
    <w:rsid w:val="00021125"/>
    <w:rsid w:val="00030FE3"/>
    <w:rsid w:val="00045742"/>
    <w:rsid w:val="00046EA0"/>
    <w:rsid w:val="0005058E"/>
    <w:rsid w:val="000606D4"/>
    <w:rsid w:val="00060A1E"/>
    <w:rsid w:val="00061B4C"/>
    <w:rsid w:val="00062020"/>
    <w:rsid w:val="000779BC"/>
    <w:rsid w:val="0008047C"/>
    <w:rsid w:val="00087E17"/>
    <w:rsid w:val="00095A38"/>
    <w:rsid w:val="000B3EA9"/>
    <w:rsid w:val="000F0A17"/>
    <w:rsid w:val="000F40E9"/>
    <w:rsid w:val="000F62EB"/>
    <w:rsid w:val="00106FCA"/>
    <w:rsid w:val="00114CBC"/>
    <w:rsid w:val="001167E5"/>
    <w:rsid w:val="00117249"/>
    <w:rsid w:val="00130307"/>
    <w:rsid w:val="00140D67"/>
    <w:rsid w:val="00150658"/>
    <w:rsid w:val="00153507"/>
    <w:rsid w:val="00162032"/>
    <w:rsid w:val="00184F45"/>
    <w:rsid w:val="00192866"/>
    <w:rsid w:val="001A263E"/>
    <w:rsid w:val="001A2BC0"/>
    <w:rsid w:val="001B3AF4"/>
    <w:rsid w:val="001D5DAC"/>
    <w:rsid w:val="001E4A00"/>
    <w:rsid w:val="001F7A4B"/>
    <w:rsid w:val="00206CDB"/>
    <w:rsid w:val="00206E0B"/>
    <w:rsid w:val="00211B53"/>
    <w:rsid w:val="002476C4"/>
    <w:rsid w:val="00250C75"/>
    <w:rsid w:val="00270C95"/>
    <w:rsid w:val="00284EC6"/>
    <w:rsid w:val="00295747"/>
    <w:rsid w:val="002973DC"/>
    <w:rsid w:val="002B262A"/>
    <w:rsid w:val="002B43DA"/>
    <w:rsid w:val="002C6E72"/>
    <w:rsid w:val="002D1BE1"/>
    <w:rsid w:val="002E7EAC"/>
    <w:rsid w:val="002F3ADC"/>
    <w:rsid w:val="002F456B"/>
    <w:rsid w:val="002F7E8E"/>
    <w:rsid w:val="00303E00"/>
    <w:rsid w:val="00320E52"/>
    <w:rsid w:val="003210B7"/>
    <w:rsid w:val="00327907"/>
    <w:rsid w:val="00330A29"/>
    <w:rsid w:val="0033249C"/>
    <w:rsid w:val="00342ECC"/>
    <w:rsid w:val="00364B00"/>
    <w:rsid w:val="00370046"/>
    <w:rsid w:val="0039213D"/>
    <w:rsid w:val="00392FA2"/>
    <w:rsid w:val="003A39F8"/>
    <w:rsid w:val="003C3A95"/>
    <w:rsid w:val="0040042A"/>
    <w:rsid w:val="00400473"/>
    <w:rsid w:val="004218F5"/>
    <w:rsid w:val="00422314"/>
    <w:rsid w:val="00424475"/>
    <w:rsid w:val="00427A3A"/>
    <w:rsid w:val="00442BED"/>
    <w:rsid w:val="00445EE7"/>
    <w:rsid w:val="00462CB9"/>
    <w:rsid w:val="0046680E"/>
    <w:rsid w:val="00473B92"/>
    <w:rsid w:val="004809A5"/>
    <w:rsid w:val="004A4277"/>
    <w:rsid w:val="004B51E2"/>
    <w:rsid w:val="004B6F8E"/>
    <w:rsid w:val="004C7593"/>
    <w:rsid w:val="004C7D16"/>
    <w:rsid w:val="004D0EB4"/>
    <w:rsid w:val="004E22CF"/>
    <w:rsid w:val="004E6F52"/>
    <w:rsid w:val="00500D4A"/>
    <w:rsid w:val="0055152F"/>
    <w:rsid w:val="00552D37"/>
    <w:rsid w:val="00556938"/>
    <w:rsid w:val="005671F5"/>
    <w:rsid w:val="005732E9"/>
    <w:rsid w:val="00580D9D"/>
    <w:rsid w:val="00596930"/>
    <w:rsid w:val="005A0755"/>
    <w:rsid w:val="005B78E0"/>
    <w:rsid w:val="005C2765"/>
    <w:rsid w:val="005C5184"/>
    <w:rsid w:val="005D0075"/>
    <w:rsid w:val="005D28A3"/>
    <w:rsid w:val="005D3E8F"/>
    <w:rsid w:val="005E73E6"/>
    <w:rsid w:val="005E7FE2"/>
    <w:rsid w:val="00600E71"/>
    <w:rsid w:val="00632E9D"/>
    <w:rsid w:val="00634669"/>
    <w:rsid w:val="006463AC"/>
    <w:rsid w:val="006547E2"/>
    <w:rsid w:val="00655656"/>
    <w:rsid w:val="00675887"/>
    <w:rsid w:val="00680A15"/>
    <w:rsid w:val="00685181"/>
    <w:rsid w:val="006866B5"/>
    <w:rsid w:val="00692480"/>
    <w:rsid w:val="00695019"/>
    <w:rsid w:val="00695EE8"/>
    <w:rsid w:val="00696CC3"/>
    <w:rsid w:val="006A1768"/>
    <w:rsid w:val="006E2F6C"/>
    <w:rsid w:val="006E60B0"/>
    <w:rsid w:val="00704557"/>
    <w:rsid w:val="007061C3"/>
    <w:rsid w:val="00707A4A"/>
    <w:rsid w:val="0072164F"/>
    <w:rsid w:val="00731FBC"/>
    <w:rsid w:val="00740A06"/>
    <w:rsid w:val="007649EE"/>
    <w:rsid w:val="00795585"/>
    <w:rsid w:val="007A3A3B"/>
    <w:rsid w:val="007B006E"/>
    <w:rsid w:val="007E0475"/>
    <w:rsid w:val="007E0E1A"/>
    <w:rsid w:val="007E6978"/>
    <w:rsid w:val="007F4509"/>
    <w:rsid w:val="007F57EB"/>
    <w:rsid w:val="008229A2"/>
    <w:rsid w:val="0083129D"/>
    <w:rsid w:val="0084174E"/>
    <w:rsid w:val="00860E6A"/>
    <w:rsid w:val="00876325"/>
    <w:rsid w:val="00881C60"/>
    <w:rsid w:val="008874ED"/>
    <w:rsid w:val="008914E9"/>
    <w:rsid w:val="008A0182"/>
    <w:rsid w:val="008A221E"/>
    <w:rsid w:val="008A3D76"/>
    <w:rsid w:val="008C0D41"/>
    <w:rsid w:val="008C0F84"/>
    <w:rsid w:val="008C24A2"/>
    <w:rsid w:val="008D30B2"/>
    <w:rsid w:val="00901A71"/>
    <w:rsid w:val="00904188"/>
    <w:rsid w:val="00943BCA"/>
    <w:rsid w:val="0095196D"/>
    <w:rsid w:val="00960FF3"/>
    <w:rsid w:val="009619CF"/>
    <w:rsid w:val="00963E29"/>
    <w:rsid w:val="00971366"/>
    <w:rsid w:val="00975C32"/>
    <w:rsid w:val="00981B55"/>
    <w:rsid w:val="0098259D"/>
    <w:rsid w:val="009C2D49"/>
    <w:rsid w:val="009F7EC5"/>
    <w:rsid w:val="00A04F96"/>
    <w:rsid w:val="00A10671"/>
    <w:rsid w:val="00A23F41"/>
    <w:rsid w:val="00A2702D"/>
    <w:rsid w:val="00A63F0E"/>
    <w:rsid w:val="00A64DB3"/>
    <w:rsid w:val="00A7492D"/>
    <w:rsid w:val="00A76DC8"/>
    <w:rsid w:val="00A8131D"/>
    <w:rsid w:val="00AA77CF"/>
    <w:rsid w:val="00AB451C"/>
    <w:rsid w:val="00AB589D"/>
    <w:rsid w:val="00AB7494"/>
    <w:rsid w:val="00AD6E40"/>
    <w:rsid w:val="00AF15AF"/>
    <w:rsid w:val="00B00679"/>
    <w:rsid w:val="00B071FC"/>
    <w:rsid w:val="00B12087"/>
    <w:rsid w:val="00B136B5"/>
    <w:rsid w:val="00B1662E"/>
    <w:rsid w:val="00B25A87"/>
    <w:rsid w:val="00B3706C"/>
    <w:rsid w:val="00B4201C"/>
    <w:rsid w:val="00B453A0"/>
    <w:rsid w:val="00B52885"/>
    <w:rsid w:val="00B90D76"/>
    <w:rsid w:val="00B92240"/>
    <w:rsid w:val="00B97C05"/>
    <w:rsid w:val="00BA5F37"/>
    <w:rsid w:val="00BB352B"/>
    <w:rsid w:val="00BB6BD4"/>
    <w:rsid w:val="00BD268C"/>
    <w:rsid w:val="00BD43FF"/>
    <w:rsid w:val="00BE1172"/>
    <w:rsid w:val="00BE7F68"/>
    <w:rsid w:val="00BF1AE3"/>
    <w:rsid w:val="00BF7CBE"/>
    <w:rsid w:val="00C077C3"/>
    <w:rsid w:val="00C24430"/>
    <w:rsid w:val="00C267EF"/>
    <w:rsid w:val="00C33411"/>
    <w:rsid w:val="00C50358"/>
    <w:rsid w:val="00C521C5"/>
    <w:rsid w:val="00C52711"/>
    <w:rsid w:val="00C57B0F"/>
    <w:rsid w:val="00C64FFA"/>
    <w:rsid w:val="00C65A2C"/>
    <w:rsid w:val="00C73B94"/>
    <w:rsid w:val="00C74A5B"/>
    <w:rsid w:val="00CA755F"/>
    <w:rsid w:val="00CA7B4E"/>
    <w:rsid w:val="00CB00D6"/>
    <w:rsid w:val="00CB6DC4"/>
    <w:rsid w:val="00CC67D4"/>
    <w:rsid w:val="00CD10B3"/>
    <w:rsid w:val="00CE45DC"/>
    <w:rsid w:val="00CF18C2"/>
    <w:rsid w:val="00D06649"/>
    <w:rsid w:val="00D13FD7"/>
    <w:rsid w:val="00D1412C"/>
    <w:rsid w:val="00D14887"/>
    <w:rsid w:val="00D26DB9"/>
    <w:rsid w:val="00D47E4E"/>
    <w:rsid w:val="00D64F52"/>
    <w:rsid w:val="00D711C8"/>
    <w:rsid w:val="00D82AB2"/>
    <w:rsid w:val="00D85CC9"/>
    <w:rsid w:val="00D95D93"/>
    <w:rsid w:val="00DA60E8"/>
    <w:rsid w:val="00DB7C2D"/>
    <w:rsid w:val="00DC26FF"/>
    <w:rsid w:val="00DC5A16"/>
    <w:rsid w:val="00DE2997"/>
    <w:rsid w:val="00DE39F0"/>
    <w:rsid w:val="00E0210E"/>
    <w:rsid w:val="00E14625"/>
    <w:rsid w:val="00E15050"/>
    <w:rsid w:val="00E17A8A"/>
    <w:rsid w:val="00E350E3"/>
    <w:rsid w:val="00E37391"/>
    <w:rsid w:val="00E468EC"/>
    <w:rsid w:val="00E55BAA"/>
    <w:rsid w:val="00E73A17"/>
    <w:rsid w:val="00E75F3C"/>
    <w:rsid w:val="00E84ED1"/>
    <w:rsid w:val="00E90FF6"/>
    <w:rsid w:val="00EC3473"/>
    <w:rsid w:val="00ED2FE8"/>
    <w:rsid w:val="00ED5732"/>
    <w:rsid w:val="00EE0286"/>
    <w:rsid w:val="00EF34FF"/>
    <w:rsid w:val="00F13103"/>
    <w:rsid w:val="00F21C58"/>
    <w:rsid w:val="00F423D1"/>
    <w:rsid w:val="00F576AA"/>
    <w:rsid w:val="00F72875"/>
    <w:rsid w:val="00F9654A"/>
    <w:rsid w:val="00FA71FA"/>
    <w:rsid w:val="00FB29E0"/>
    <w:rsid w:val="00FB4974"/>
    <w:rsid w:val="00FF1D69"/>
    <w:rsid w:val="00FF24DF"/>
    <w:rsid w:val="04526130"/>
    <w:rsid w:val="04C9263D"/>
    <w:rsid w:val="0E517442"/>
    <w:rsid w:val="112F234B"/>
    <w:rsid w:val="11594E24"/>
    <w:rsid w:val="1267788D"/>
    <w:rsid w:val="18924664"/>
    <w:rsid w:val="1CBA1D00"/>
    <w:rsid w:val="2619759F"/>
    <w:rsid w:val="28043F6F"/>
    <w:rsid w:val="282042C5"/>
    <w:rsid w:val="2A4D79B3"/>
    <w:rsid w:val="2D807BEC"/>
    <w:rsid w:val="33C65E91"/>
    <w:rsid w:val="3D636B2A"/>
    <w:rsid w:val="47A53681"/>
    <w:rsid w:val="4C9C2A9A"/>
    <w:rsid w:val="50B64C92"/>
    <w:rsid w:val="5A4069F3"/>
    <w:rsid w:val="5D8962C4"/>
    <w:rsid w:val="5E1D5EF9"/>
    <w:rsid w:val="689C19E8"/>
    <w:rsid w:val="6A2265B3"/>
    <w:rsid w:val="6D33207A"/>
    <w:rsid w:val="717D7217"/>
    <w:rsid w:val="7C8D32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9F0E569"/>
  <w15:docId w15:val="{E94A5ADC-ED4D-46C5-B3DE-A68036CB1D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8">
    <w:name w:val="页眉 字符"/>
    <w:basedOn w:val="a0"/>
    <w:link w:val="a7"/>
    <w:uiPriority w:val="99"/>
    <w:qFormat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批注框文本 字符"/>
    <w:basedOn w:val="a0"/>
    <w:link w:val="a3"/>
    <w:uiPriority w:val="99"/>
    <w:semiHidden/>
    <w:qFormat/>
    <w:rPr>
      <w:sz w:val="18"/>
      <w:szCs w:val="18"/>
    </w:rPr>
  </w:style>
  <w:style w:type="character" w:styleId="ab">
    <w:name w:val="Placeholder Text"/>
    <w:basedOn w:val="a0"/>
    <w:uiPriority w:val="99"/>
    <w:semiHidden/>
    <w:rsid w:val="00580D9D"/>
    <w:rPr>
      <w:color w:val="808080"/>
    </w:rPr>
  </w:style>
  <w:style w:type="paragraph" w:styleId="ac">
    <w:name w:val="List Paragraph"/>
    <w:basedOn w:val="a"/>
    <w:uiPriority w:val="99"/>
    <w:rsid w:val="0095196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12.bin"/><Relationship Id="rId39" Type="http://schemas.openxmlformats.org/officeDocument/2006/relationships/image" Target="media/image8.emf"/><Relationship Id="rId21" Type="http://schemas.openxmlformats.org/officeDocument/2006/relationships/oleObject" Target="embeddings/oleObject7.bin"/><Relationship Id="rId34" Type="http://schemas.openxmlformats.org/officeDocument/2006/relationships/oleObject" Target="embeddings/oleObject20.bin"/><Relationship Id="rId42" Type="http://schemas.openxmlformats.org/officeDocument/2006/relationships/oleObject" Target="embeddings/oleObject25.bin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5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8.bin"/><Relationship Id="rId37" Type="http://schemas.openxmlformats.org/officeDocument/2006/relationships/oleObject" Target="embeddings/oleObject22.bin"/><Relationship Id="rId40" Type="http://schemas.openxmlformats.org/officeDocument/2006/relationships/package" Target="embeddings/Microsoft_Visio___.vsdx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4.bin"/><Relationship Id="rId36" Type="http://schemas.openxmlformats.org/officeDocument/2006/relationships/image" Target="media/image7.wmf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oleObject" Target="embeddings/oleObject17.bin"/><Relationship Id="rId44" Type="http://schemas.openxmlformats.org/officeDocument/2006/relationships/oleObject" Target="embeddings/oleObject27.bin"/><Relationship Id="rId4" Type="http://schemas.openxmlformats.org/officeDocument/2006/relationships/styles" Target="style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8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6.bin"/><Relationship Id="rId35" Type="http://schemas.openxmlformats.org/officeDocument/2006/relationships/oleObject" Target="embeddings/oleObject21.bin"/><Relationship Id="rId43" Type="http://schemas.openxmlformats.org/officeDocument/2006/relationships/oleObject" Target="embeddings/oleObject26.bin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9.bin"/><Relationship Id="rId38" Type="http://schemas.openxmlformats.org/officeDocument/2006/relationships/oleObject" Target="embeddings/oleObject23.bin"/><Relationship Id="rId46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2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0"/>
    <customShpInfo spid="_x0000_s1027"/>
    <customShpInfo spid="_x0000_s1028"/>
    <customShpInfo spid="_x0000_s1026"/>
    <customShpInfo spid="_x0000_s102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4E48378-070F-449C-9C0B-5C97ED6854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</TotalTime>
  <Pages>9</Pages>
  <Words>701</Words>
  <Characters>3999</Characters>
  <Application>Microsoft Office Word</Application>
  <DocSecurity>0</DocSecurity>
  <Lines>33</Lines>
  <Paragraphs>9</Paragraphs>
  <ScaleCrop>false</ScaleCrop>
  <Company>Lenovo</Company>
  <LinksUpToDate>false</LinksUpToDate>
  <CharactersWithSpaces>46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irui</dc:creator>
  <cp:lastModifiedBy>liuze</cp:lastModifiedBy>
  <cp:revision>141</cp:revision>
  <dcterms:created xsi:type="dcterms:W3CDTF">2018-10-22T06:08:00Z</dcterms:created>
  <dcterms:modified xsi:type="dcterms:W3CDTF">2018-10-23T11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75</vt:lpwstr>
  </property>
</Properties>
</file>